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headerReference w:type="default" r:id="rId10"/>
          <w:footerReference w:type="default" r:id="rId11"/>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w:t>
      </w:r>
      <w:r w:rsidR="00755521">
        <w:t xml:space="preserve">future </w:t>
      </w:r>
      <w:r>
        <w:t>defects</w:t>
      </w:r>
      <w:r w:rsidR="00E509A7">
        <w:t xml:space="preserve"> for the </w:t>
      </w:r>
      <w:r w:rsidR="00A9231D">
        <w:t>given</w:t>
      </w:r>
      <w:r>
        <w:t xml:space="preserve"> </w:t>
      </w:r>
      <w:del w:id="0" w:author="James" w:date="2015-03-19T21:33:00Z">
        <w:r w:rsidR="00755521" w:rsidDel="002366DA">
          <w:delText>the</w:delText>
        </w:r>
      </w:del>
      <w:r w:rsidR="00755521">
        <w:t xml:space="preserve"> number of future </w:t>
      </w:r>
      <w:r>
        <w:t xml:space="preserve">features and improvements </w:t>
      </w:r>
      <w:r w:rsidR="008659EE">
        <w:t>completed in the next release</w:t>
      </w:r>
      <w:r w:rsidR="00AC4C08">
        <w:t xml:space="preserve"> as well as historical defect information</w:t>
      </w:r>
      <w:r w:rsidR="008659EE">
        <w:t xml:space="preserve">. This </w:t>
      </w:r>
      <w:r w:rsidR="00755521">
        <w:t xml:space="preserve">would </w:t>
      </w:r>
      <w:r w:rsidR="008659EE">
        <w:t xml:space="preserve">allow </w:t>
      </w:r>
      <w:r>
        <w:t xml:space="preserve">hypothetical release plans </w:t>
      </w:r>
      <w:r w:rsidR="008659EE">
        <w:t xml:space="preserve">to </w:t>
      </w:r>
      <w:r>
        <w:t xml:space="preserve">be compared </w:t>
      </w:r>
      <w:r w:rsidR="00E509A7">
        <w:t xml:space="preserve">by </w:t>
      </w:r>
      <w:r w:rsidR="008659EE">
        <w:t>assess</w:t>
      </w:r>
      <w:r w:rsidR="00E509A7">
        <w:t>ing</w:t>
      </w:r>
      <w:r w:rsidR="008659EE">
        <w:t xml:space="preserve"> </w:t>
      </w:r>
      <w:r>
        <w:t xml:space="preserve">their predicted impact </w:t>
      </w:r>
      <w:r w:rsidR="00C16391">
        <w:t>on</w:t>
      </w:r>
      <w:r w:rsidR="008659EE">
        <w:t xml:space="preserve"> </w:t>
      </w:r>
      <w:r>
        <w:t>testing and defe</w:t>
      </w:r>
      <w:r w:rsidR="0050704D">
        <w:t>ct-fixing time.</w:t>
      </w:r>
      <w:r w:rsidR="00AC4C08">
        <w:t xml:space="preserve"> We found that </w:t>
      </w:r>
      <w:r w:rsidR="00755521">
        <w:t>a VARX time series model could be built</w:t>
      </w:r>
      <w:r w:rsidR="00A9231D">
        <w:t xml:space="preserve"> using historical data from software project data</w:t>
      </w:r>
      <w:r w:rsidR="00755521">
        <w:t xml:space="preserve">, according to a rigorous methodology. Predictive performance of the model </w:t>
      </w:r>
      <w:r w:rsidR="00A9231D">
        <w:t xml:space="preserve">appeared </w:t>
      </w:r>
      <w:r w:rsidR="006B3ACA">
        <w:t>normal</w:t>
      </w:r>
      <w:r w:rsidR="00A9231D">
        <w:t>ly distributed</w:t>
      </w:r>
      <w:r w:rsidR="006B3ACA">
        <w:t>.</w:t>
      </w:r>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1"/>
      <w:r>
        <w:t>Introduction</w:t>
      </w:r>
      <w:commentRangeEnd w:id="1"/>
      <w:r w:rsidR="009016AC">
        <w:rPr>
          <w:rStyle w:val="CommentReference"/>
          <w:rFonts w:ascii="Liberation Serif" w:eastAsia="Droid Sans Fallback" w:hAnsi="Liberation Serif" w:cs="Mangal"/>
          <w:i w:val="0"/>
          <w:iCs w:val="0"/>
          <w:lang w:eastAsia="zh-CN" w:bidi="hi-IN"/>
        </w:rPr>
        <w:commentReference w:id="1"/>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06774E" w:rsidRDefault="00F263BE">
      <w:pPr>
        <w:pStyle w:val="Textbody"/>
      </w:pPr>
      <w:r>
        <w:t>A</w:t>
      </w:r>
      <w:r w:rsidR="00F1483D">
        <w:t xml:space="preserve"> </w:t>
      </w:r>
      <w:r w:rsidR="00241F4C">
        <w:t xml:space="preserve">potential application </w:t>
      </w:r>
      <w:r w:rsidR="00B40C9E">
        <w:t xml:space="preserve">for </w:t>
      </w:r>
      <w:r w:rsidR="00E509A7">
        <w:t>defect prediction is to</w:t>
      </w:r>
      <w:r w:rsidR="00F1483D">
        <w:t xml:space="preserve"> </w:t>
      </w:r>
      <w:r w:rsidR="00E509A7">
        <w:t xml:space="preserve">compare </w:t>
      </w:r>
      <w:r w:rsidR="00241F4C">
        <w:t xml:space="preserve">different release plans </w:t>
      </w:r>
      <w:r w:rsidR="00A13391">
        <w:t xml:space="preserve">according to their </w:t>
      </w:r>
      <w:r>
        <w:t>estimate</w:t>
      </w:r>
      <w:r w:rsidR="00A13391">
        <w:t>d</w:t>
      </w:r>
      <w:r>
        <w:t xml:space="preserve"> </w:t>
      </w:r>
      <w:r w:rsidR="00241F4C">
        <w:t>bug fallout</w:t>
      </w:r>
      <w:r w:rsidR="00F1483D">
        <w:t xml:space="preserve"> and subsequent impact on testing and bug-fixing times</w:t>
      </w:r>
      <w:r w:rsidR="00241F4C">
        <w:t xml:space="preserve">.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approaches to defect prediction focus on either </w:t>
      </w:r>
      <w:r>
        <w:t>code analysis [</w:t>
      </w:r>
      <w:r w:rsidR="00577D23" w:rsidRPr="004067F3">
        <w:t xml:space="preserve">1, 6, 7, 9, </w:t>
      </w:r>
      <w:proofErr w:type="gramStart"/>
      <w:r w:rsidR="00577D23" w:rsidRPr="004067F3">
        <w:t>1</w:t>
      </w:r>
      <w:r w:rsidR="00B461FA">
        <w:t>3</w:t>
      </w:r>
      <w:proofErr w:type="gramEnd"/>
      <w:r>
        <w:t>] or historical defect information [</w:t>
      </w:r>
      <w:r w:rsidR="007C46A8" w:rsidRPr="004067F3">
        <w:t xml:space="preserve">8, 11, </w:t>
      </w:r>
      <w:r w:rsidR="007C46A8" w:rsidRPr="004067F3">
        <w:lastRenderedPageBreak/>
        <w:t>14</w:t>
      </w:r>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t xml:space="preserve">should also </w:t>
      </w:r>
      <w:r w:rsidR="00241F4C">
        <w:t xml:space="preserve">depend on </w:t>
      </w:r>
      <w:r w:rsidR="00184C75">
        <w:t xml:space="preserve">the </w:t>
      </w:r>
      <w:r w:rsidR="00C67CDC">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 xml:space="preserve">This paper presents an approach to defect prediction that </w:t>
      </w:r>
      <w:r w:rsidR="00B03F2E">
        <w:t>can be applied for</w:t>
      </w:r>
      <w:r>
        <w:t xml:space="preserve"> a proposed release. </w:t>
      </w:r>
      <w:r w:rsidR="00B03F2E">
        <w:t>A</w:t>
      </w:r>
      <w:r>
        <w:t xml:space="preserve"> multivariate time series model </w:t>
      </w:r>
      <w:r w:rsidR="00B03F2E">
        <w:t xml:space="preserve">is used, </w:t>
      </w:r>
      <w:r>
        <w:t>that incorporates information about proposed features and improvements, as well as historical defect data.</w:t>
      </w:r>
    </w:p>
    <w:p w:rsidR="005C2431" w:rsidRDefault="004B4639">
      <w:pPr>
        <w:pStyle w:val="Textbody"/>
      </w:pPr>
      <w:r>
        <w:t xml:space="preserve">The </w:t>
      </w:r>
      <w:r w:rsidR="00184C75">
        <w:t xml:space="preserve">paper proceeds as follows. First, </w:t>
      </w:r>
      <w:r w:rsidR="00C67CDC">
        <w:t xml:space="preserve">Section </w:t>
      </w:r>
      <w:fldSimple w:instr=" REF _Ref414001223 \r ">
        <w:r w:rsidR="00C67CDC">
          <w:t>II</w:t>
        </w:r>
      </w:fldSimple>
      <w:r w:rsidR="00C67CDC">
        <w:t xml:space="preserve"> presents </w:t>
      </w:r>
      <w:r w:rsidR="00184C75">
        <w:t xml:space="preserve">further motivation for the use of a time-series model </w:t>
      </w:r>
      <w:r w:rsidR="00600DD5">
        <w:t>for predicting defects</w:t>
      </w:r>
      <w:r w:rsidR="00184C75">
        <w:t xml:space="preserve">. Next, we present </w:t>
      </w:r>
      <w:r w:rsidR="00C67CDC">
        <w:t>an overview of</w:t>
      </w:r>
      <w:r w:rsidR="00184C75">
        <w:t xml:space="preserve"> </w:t>
      </w:r>
      <w:r w:rsidR="00C67CDC">
        <w:t xml:space="preserve">concepts in </w:t>
      </w:r>
      <w:r w:rsidR="00184C75">
        <w:t xml:space="preserve">time series modelling in Section </w:t>
      </w:r>
      <w:fldSimple w:instr=" REF _Ref414001286 \r ">
        <w:r w:rsidR="00DF02DD">
          <w:t>III</w:t>
        </w:r>
      </w:fldSimple>
      <w:r w:rsidR="00577CEB">
        <w:t xml:space="preserve">. Section </w:t>
      </w:r>
      <w:fldSimple w:instr=" REF _Ref414001407 \r ">
        <w:r w:rsidR="00DF02DD">
          <w:t>IV</w:t>
        </w:r>
      </w:fldSimple>
      <w:r w:rsidR="00DF02DD">
        <w:t xml:space="preserve"> </w:t>
      </w:r>
      <w:r w:rsidR="00577CEB">
        <w:t>present</w:t>
      </w:r>
      <w:r w:rsidR="00DF02DD">
        <w:t>s</w:t>
      </w:r>
      <w:r w:rsidR="00577CEB">
        <w:t xml:space="preserve"> our modelling methodology</w:t>
      </w:r>
      <w:r w:rsidR="00312ED7">
        <w:t xml:space="preserve">, which is then applied to a software project dataset in </w:t>
      </w:r>
      <w:r w:rsidR="00DF02DD">
        <w:t xml:space="preserve">Section </w:t>
      </w:r>
      <w:fldSimple w:instr=" REF _Ref414091678 \r ">
        <w:r w:rsidR="00DF02DD">
          <w:t>V</w:t>
        </w:r>
      </w:fldSimple>
      <w:r w:rsidR="00312ED7">
        <w:t>.</w:t>
      </w:r>
      <w:r w:rsidR="00577CEB">
        <w:t xml:space="preserve"> </w:t>
      </w:r>
      <w:r w:rsidR="00A14579">
        <w:t xml:space="preserve">Related work is presented in Section </w:t>
      </w:r>
      <w:fldSimple w:instr=" REF _Ref414091734 \r ">
        <w:r w:rsidR="00A14579">
          <w:t>VI</w:t>
        </w:r>
      </w:fldSimple>
      <w:r w:rsidR="00A14579">
        <w:t xml:space="preserve">, and the </w:t>
      </w:r>
      <w:r w:rsidR="00577CEB">
        <w:t xml:space="preserve">paper concludes in Section </w:t>
      </w:r>
      <w:fldSimple w:instr=" REF _Ref414001612 \r ">
        <w:r w:rsidR="00DF02DD">
          <w:t>VII</w:t>
        </w:r>
      </w:fldSimple>
      <w:r w:rsidR="00577CEB">
        <w:t>.</w:t>
      </w:r>
    </w:p>
    <w:p w:rsidR="005C2431" w:rsidRDefault="00241F4C">
      <w:pPr>
        <w:pStyle w:val="Heading4"/>
      </w:pPr>
      <w:bookmarkStart w:id="2" w:name="_Ref414001223"/>
      <w:r>
        <w:t>Motivation</w:t>
      </w:r>
      <w:bookmarkEnd w:id="2"/>
    </w:p>
    <w:p w:rsidR="00B31659" w:rsidRDefault="00B075CE" w:rsidP="001B1028">
      <w:pPr>
        <w:pStyle w:val="Textbody"/>
      </w:pPr>
      <w:r>
        <w:t xml:space="preserve">Release planners typically rely on their experience and project conventions to generate a release plan. </w:t>
      </w:r>
      <w:r w:rsidR="001E4463">
        <w:t>As part of this process, planned features and improvements are selected</w:t>
      </w:r>
      <w:r w:rsidR="006349C4">
        <w:t xml:space="preserve"> such that the estimated time to </w:t>
      </w:r>
      <w:r w:rsidR="001E4463">
        <w:t xml:space="preserve">test for </w:t>
      </w:r>
      <w:r w:rsidR="006349C4">
        <w:t xml:space="preserve">and </w:t>
      </w:r>
      <w:r w:rsidR="001E4463">
        <w:t xml:space="preserve">fix </w:t>
      </w:r>
      <w:r w:rsidR="006349C4">
        <w:t xml:space="preserve">defects will not </w:t>
      </w:r>
      <w:r w:rsidR="001E4463">
        <w:t>cause any schedule slip.</w:t>
      </w:r>
    </w:p>
    <w:p w:rsidR="001B1028" w:rsidRDefault="001B1028" w:rsidP="001B1028">
      <w:pPr>
        <w:pStyle w:val="Textbody"/>
      </w:pPr>
      <w:r>
        <w:t xml:space="preserve">However, if the </w:t>
      </w:r>
      <w:r w:rsidR="007903CC">
        <w:t xml:space="preserve">defect </w:t>
      </w:r>
      <w:r>
        <w:t xml:space="preserve">estimation technique is </w:t>
      </w:r>
      <w:r w:rsidR="001E4463">
        <w:t xml:space="preserve">only loosely </w:t>
      </w:r>
      <w:r>
        <w:t xml:space="preserve">based on past experience, </w:t>
      </w:r>
      <w:r w:rsidR="00CA7290">
        <w:t xml:space="preserve">as with a rule-of-thumb, then it may prove too coarse for comparing </w:t>
      </w:r>
      <w:r w:rsidR="004B1EBE">
        <w:t>multiple release plans.</w:t>
      </w:r>
      <w:r w:rsidR="00CA7290">
        <w:t xml:space="preserve"> </w:t>
      </w:r>
      <w:r w:rsidR="004B1EBE">
        <w:t>Specifically, such a technique may not provide any quantitative difference between release plans that are similar (but not the same).</w:t>
      </w:r>
      <w:r>
        <w:t xml:space="preserve"> </w:t>
      </w:r>
      <w:r w:rsidR="00B075CE">
        <w:t xml:space="preserve">For example, </w:t>
      </w:r>
      <w:r w:rsidR="00FA1F2A">
        <w:t xml:space="preserve">suppose two different release plans </w:t>
      </w:r>
      <w:del w:id="3" w:author="James" w:date="2015-03-19T21:44:00Z">
        <w:r w:rsidR="00FA1F2A" w:rsidDel="00841183">
          <w:delText xml:space="preserve">each </w:delText>
        </w:r>
      </w:del>
      <w:ins w:id="4" w:author="James" w:date="2015-03-19T21:44:00Z">
        <w:r w:rsidR="00841183">
          <w:t>are</w:t>
        </w:r>
        <w:r w:rsidR="00841183">
          <w:t xml:space="preserve"> </w:t>
        </w:r>
      </w:ins>
      <w:r w:rsidR="00FA1F2A">
        <w:t>being considered. Both include 2</w:t>
      </w:r>
      <w:r w:rsidR="00B075CE">
        <w:t xml:space="preserve"> features</w:t>
      </w:r>
      <w:r w:rsidR="00FA1F2A">
        <w:t>, but one has 5 improvements</w:t>
      </w:r>
      <w:r w:rsidR="00B075CE">
        <w:t xml:space="preserve"> </w:t>
      </w:r>
      <w:r w:rsidR="00FA1F2A">
        <w:t>and the other has 7. A rule-of-thumb approach may provide the same estimate for each</w:t>
      </w:r>
      <w:r w:rsidR="004C0DDB">
        <w:t xml:space="preserve">. Even for dissimilar release plans, such an approach still has the disadvantage of </w:t>
      </w:r>
      <w:r w:rsidR="00FA1F2A">
        <w:t>lack</w:t>
      </w:r>
      <w:r w:rsidR="004C0DDB">
        <w:t>ing</w:t>
      </w:r>
      <w:r w:rsidR="00FA1F2A">
        <w:t xml:space="preserve"> confidence interval</w:t>
      </w:r>
      <w:r w:rsidR="004C0DDB">
        <w:t>s</w:t>
      </w:r>
      <w:r w:rsidR="00FA1F2A">
        <w:t xml:space="preserve"> to quantify prediction uncertainty.</w:t>
      </w:r>
    </w:p>
    <w:p w:rsidR="005C2431" w:rsidRDefault="00253A5F" w:rsidP="00A9231D">
      <w:pPr>
        <w:pStyle w:val="Textbody"/>
        <w:ind w:firstLine="0"/>
        <w:rPr>
          <w:color w:val="000000"/>
        </w:rPr>
      </w:pPr>
      <w:r>
        <w:t>A</w:t>
      </w:r>
      <w:r w:rsidR="005300AB">
        <w:t>n</w:t>
      </w:r>
      <w:r w:rsidR="00FF5B7C">
        <w:t xml:space="preserve"> alternative </w:t>
      </w:r>
      <w:r>
        <w:t xml:space="preserve">approach </w:t>
      </w:r>
      <w:r w:rsidR="00FF5B7C">
        <w:t xml:space="preserve">is </w:t>
      </w:r>
      <w:r w:rsidR="005257FF">
        <w:t xml:space="preserve">to develop a </w:t>
      </w:r>
      <w:r w:rsidR="00651BF2">
        <w:t>model</w:t>
      </w:r>
      <w:r w:rsidR="00FF5B7C">
        <w:t xml:space="preserve"> </w:t>
      </w:r>
      <w:r>
        <w:t xml:space="preserve">that </w:t>
      </w:r>
      <w:r w:rsidR="005257FF">
        <w:t>will t</w:t>
      </w:r>
      <w:r w:rsidR="00E72BBE">
        <w:t>ake</w:t>
      </w:r>
      <w:r w:rsidR="005257FF">
        <w:t xml:space="preserve"> </w:t>
      </w:r>
      <w:r w:rsidR="00E72BBE">
        <w:t xml:space="preserve">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del w:id="5" w:author="James" w:date="2015-03-19T21:49:00Z">
        <w:r w:rsidR="004C0DDB" w:rsidDel="00841183">
          <w:delText>,</w:delText>
        </w:r>
      </w:del>
      <w:r w:rsidR="004C0DDB">
        <w:t xml:space="preserve"> and that prediction uncertainty can be quantified by confidence intervals.</w:t>
      </w:r>
      <w:r w:rsidR="00797BDF">
        <w:t xml:space="preserve"> </w:t>
      </w:r>
      <w:r w:rsidR="00115705">
        <w:t>Such</w:t>
      </w:r>
      <w:r w:rsidR="00115705">
        <w:rPr>
          <w:rFonts w:eastAsia="Times New Roman"/>
        </w:rPr>
        <w:t xml:space="preserve"> </w:t>
      </w:r>
      <w:r w:rsidR="00115705">
        <w:t>a model would assume some explanatory relationship</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r>
        <w:t xml:space="preserve">The use of such a model may give release planners a more accurate means for evaluating the additional development time needed to address bug fallout for a given release plan. By </w:t>
      </w:r>
      <w:r>
        <w:lastRenderedPageBreak/>
        <w:t>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w:t>
      </w:r>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3" o:title=""/>
          </v:shape>
          <o:OLEObject Type="Embed" ProgID="Visio.Drawing.11" ShapeID="_x0000_i1025" DrawAspect="Content" ObjectID="_1488312644" r:id="rId14"/>
        </w:object>
      </w:r>
    </w:p>
    <w:p w:rsidR="007A7207" w:rsidRDefault="00BD1BBF" w:rsidP="00A9231D">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to address the consider</w:t>
      </w:r>
      <w:r>
        <w:t>ation of</w:t>
      </w:r>
      <w:r w:rsidR="00241F4C">
        <w:t xml:space="preserve"> 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9pt" o:ole="">
            <v:imagedata r:id="rId15" o:title=""/>
          </v:shape>
          <o:OLEObject Type="Embed" ProgID="Visio.Drawing.11" ShapeID="_x0000_i1026" DrawAspect="Content" ObjectID="_1488312645" r:id="rId16"/>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can choose a</w:t>
      </w:r>
      <w:r>
        <w:t xml:space="preserve"> </w:t>
      </w:r>
      <w:r w:rsidR="00230490">
        <w:t xml:space="preserve">more </w:t>
      </w:r>
      <w:r>
        <w:t>narro</w:t>
      </w:r>
      <w:r w:rsidR="00230490">
        <w:t>w</w:t>
      </w:r>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6" w:name="_Ref414001286"/>
      <w:r>
        <w:t>Time Series Modeling</w:t>
      </w:r>
      <w:bookmarkEnd w:id="6"/>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w:t>
      </w:r>
      <w:del w:id="7" w:author="James" w:date="2015-03-19T21:57:00Z">
        <w:r w:rsidR="00010D86" w:rsidDel="00976D8D">
          <w:delText>,</w:delText>
        </w:r>
      </w:del>
      <w:r w:rsidR="00010D86">
        <w:t xml:space="preserve">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2366DA"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8" w:name="_Ref414018757"/>
      <w:r>
        <w:rPr>
          <w:iCs w:val="0"/>
        </w:rPr>
        <w:t xml:space="preserve">Vector AR </w:t>
      </w:r>
      <w:r w:rsidR="00241F4C" w:rsidRPr="00001FA4">
        <w:rPr>
          <w:iCs w:val="0"/>
        </w:rPr>
        <w:t>Models</w:t>
      </w:r>
      <w:bookmarkEnd w:id="8"/>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w:t>
      </w:r>
      <w:del w:id="9" w:author="James" w:date="2015-03-19T22:08:00Z">
        <w:r w:rsidDel="001D41CF">
          <w:delText>,</w:delText>
        </w:r>
      </w:del>
      <w:r>
        <w:t xml:space="preserve"> and is only used to explain other time series. This type of explanatory variable is called e</w:t>
      </w:r>
      <w:r w:rsidR="004A0693">
        <w:t>xogenous</w:t>
      </w:r>
      <w:del w:id="10" w:author="James" w:date="2015-03-19T22:09:00Z">
        <w:r w:rsidR="004A0693" w:rsidDel="001D41CF">
          <w:delText>,</w:delText>
        </w:r>
      </w:del>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w:t>
      </w:r>
      <w:del w:id="11" w:author="James" w:date="2015-03-19T22:10:00Z">
        <w:r w:rsidR="00087294" w:rsidDel="001D41CF">
          <w:delText>,</w:delText>
        </w:r>
      </w:del>
      <w:r w:rsidR="00087294">
        <w:t xml:space="preserve">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del w:id="12" w:author="James" w:date="2015-03-19T22:14:00Z">
        <w:r w:rsidDel="00334C33">
          <w:delText>be moving</w:delText>
        </w:r>
      </w:del>
      <w:ins w:id="13" w:author="James" w:date="2015-03-19T22:14:00Z">
        <w:r w:rsidR="00334C33">
          <w:t>move</w:t>
        </w:r>
      </w:ins>
      <w:r>
        <w:t xml:space="preserve">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lastRenderedPageBreak/>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w:t>
      </w:r>
      <w:proofErr w:type="spellStart"/>
      <w:r>
        <w:t>univariate</w:t>
      </w:r>
      <w:proofErr w:type="spellEnd"/>
      <w:r>
        <w:t xml:space="preserv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rsidP="00AD66E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w:t>
      </w:r>
      <w:del w:id="14" w:author="James" w:date="2015-03-19T22:22:00Z">
        <w:r w:rsidDel="00AD66EC">
          <w:delText>,</w:delText>
        </w:r>
      </w:del>
      <w:r>
        <w:t xml:space="preserve">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 xml:space="preserve">the time series has a stochastic trend and is therefore non-stationary. The </w:t>
      </w:r>
      <w:del w:id="15" w:author="James" w:date="2015-03-19T22:23:00Z">
        <w:r w:rsidDel="00AD66EC">
          <w:delText>augmented</w:delText>
        </w:r>
        <w:r w:rsidDel="00AD66EC">
          <w:rPr>
            <w:rFonts w:eastAsia="Times New Roman"/>
          </w:rPr>
          <w:delText xml:space="preserve"> </w:delText>
        </w:r>
      </w:del>
      <w:ins w:id="16" w:author="James" w:date="2015-03-19T22:23:00Z">
        <w:r w:rsidR="00AD66EC">
          <w:t>A</w:t>
        </w:r>
        <w:r w:rsidR="00AD66EC">
          <w:t>ugmented</w:t>
        </w:r>
        <w:r w:rsidR="00AD66EC">
          <w:rPr>
            <w:rFonts w:eastAsia="Times New Roman"/>
          </w:rPr>
          <w:t xml:space="preserve"> </w:t>
        </w:r>
      </w:ins>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17" w:name="_Ref414001407"/>
      <w:r>
        <w:t>Modeling Methodology</w:t>
      </w:r>
      <w:bookmarkEnd w:id="17"/>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w:t>
      </w:r>
      <w:ins w:id="18" w:author="James" w:date="2015-03-19T22:28:00Z">
        <w:r w:rsidR="00AD66EC">
          <w:t>,</w:t>
        </w:r>
      </w:ins>
      <w:r w:rsidR="00C07613">
        <w:t xml:space="preserve"> and model selection for defect prediction.</w:t>
      </w:r>
    </w:p>
    <w:p w:rsidR="005C2431" w:rsidRPr="00617E51" w:rsidRDefault="00241F4C">
      <w:pPr>
        <w:pStyle w:val="Heading2"/>
        <w:numPr>
          <w:ilvl w:val="1"/>
          <w:numId w:val="5"/>
        </w:numPr>
      </w:pPr>
      <w:commentRangeStart w:id="19"/>
      <w:r w:rsidRPr="00001FA4">
        <w:rPr>
          <w:iCs w:val="0"/>
        </w:rPr>
        <w:t>Model Specification &amp; Estimation</w:t>
      </w:r>
      <w:commentRangeEnd w:id="19"/>
      <w:r w:rsidR="007A3D35">
        <w:rPr>
          <w:rStyle w:val="CommentReference"/>
          <w:rFonts w:ascii="Liberation Serif" w:eastAsia="Droid Sans Fallback" w:hAnsi="Liberation Serif" w:cs="Mangal"/>
          <w:i w:val="0"/>
          <w:iCs w:val="0"/>
          <w:lang w:eastAsia="zh-CN" w:bidi="hi-IN"/>
        </w:rPr>
        <w:commentReference w:id="19"/>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2366DA">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2366DA">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 xml:space="preserve">testing for stability and </w:t>
      </w:r>
      <w:del w:id="20" w:author="James" w:date="2015-03-19T22:50:00Z">
        <w:r w:rsidR="00241F4C" w:rsidDel="00AD66EC">
          <w:delText xml:space="preserve">for </w:delText>
        </w:r>
      </w:del>
      <w:r w:rsidR="00241F4C">
        <w:t>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21" w:name="_Ref414091678"/>
      <w:bookmarkStart w:id="22" w:name="_Ref414001552"/>
      <w:r>
        <w:t>Application</w:t>
      </w:r>
      <w:r w:rsidR="0072293B">
        <w:t xml:space="preserve"> of Methodology</w:t>
      </w:r>
      <w:bookmarkEnd w:id="21"/>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proofErr w:type="spellStart"/>
      <w:r w:rsidRPr="00776B4F">
        <w:rPr>
          <w:i/>
        </w:rPr>
        <w:t>MongoDB</w:t>
      </w:r>
      <w:proofErr w:type="spellEnd"/>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8E08F8">
        <w:t xml:space="preserve"> </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lastRenderedPageBreak/>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2366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2366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2366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2366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2366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2366DA"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62FF6475" wp14:editId="7ABDC03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22"/>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w:t>
      </w:r>
      <w:del w:id="23" w:author="James" w:date="2015-03-19T22:59:00Z">
        <w:r w:rsidR="00241F4C" w:rsidDel="001002A8">
          <w:delText>in</w:delText>
        </w:r>
      </w:del>
      <w:r w:rsidR="00241F4C">
        <w:t xml:space="preserve">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lastRenderedPageBreak/>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2366DA">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in </w:t>
      </w:r>
      <w:r w:rsidR="00831E97">
        <w:t xml:space="preserve">Fig. </w:t>
      </w:r>
      <w:r w:rsidR="00E509A7">
        <w:t>4</w:t>
      </w:r>
      <w:r>
        <w:t>.</w:t>
      </w:r>
      <w:r w:rsidR="00E509A7">
        <w:t xml:space="preserve"> </w:t>
      </w:r>
      <w:r w:rsidR="0083754B">
        <w:t>The fit for each appears to track well with many of the significant changes in the time series.</w:t>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5C848E91" wp14:editId="645E49AF">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03DA5D4" wp14:editId="280F750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74098487" wp14:editId="2C2E19F8">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862194" w:rsidRDefault="00862194" w:rsidP="00862194">
      <w:pPr>
        <w:pStyle w:val="Heading4"/>
        <w:ind w:firstLine="0"/>
      </w:pPr>
      <w:r w:rsidRPr="006A14EC">
        <w:t>Forecasting</w:t>
      </w:r>
    </w:p>
    <w:p w:rsidR="00862194" w:rsidRDefault="00237CF9" w:rsidP="00862194">
      <w:pPr>
        <w:pStyle w:val="Textbody"/>
      </w:pPr>
      <w:r>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are expected to be resolved. </w:t>
      </w:r>
      <w:r w:rsidR="00E16FE8">
        <w:t>T</w:t>
      </w:r>
      <w:r w:rsidR="00B970DA">
        <w:t xml:space="preserve">he input values were </w:t>
      </w:r>
      <w:r w:rsidR="00862194">
        <w:t>converted to differences</w:t>
      </w:r>
      <w:r w:rsidR="00586B13">
        <w:t>, since the underlying model was formed using differenced data</w:t>
      </w:r>
      <w:r w:rsidR="0083754B">
        <w:t xml:space="preserve">. </w:t>
      </w:r>
      <w:r w:rsidR="00B970DA">
        <w:t>D</w:t>
      </w:r>
      <w:r w:rsidR="005139F5">
        <w:t>ifferencing w</w:t>
      </w:r>
      <w:r w:rsidR="00B970DA">
        <w:t>as</w:t>
      </w:r>
      <w:r w:rsidR="005139F5">
        <w:t xml:space="preserve"> </w:t>
      </w:r>
      <w:r w:rsidR="00B970DA">
        <w:t xml:space="preserve">then </w:t>
      </w:r>
      <w:r w:rsidR="005139F5">
        <w:t>removed</w:t>
      </w:r>
      <w:r w:rsidR="00586B13">
        <w:t xml:space="preserve"> to provide the predicted number of future defects</w:t>
      </w:r>
      <w:proofErr w:type="gramStart"/>
      <w:r w:rsidR="00586B13">
        <w:t>.</w:t>
      </w:r>
      <w:r w:rsidR="00862194">
        <w:t>.</w:t>
      </w:r>
      <w:proofErr w:type="gramEnd"/>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number of improvements, features, and bugs in the prediction sample period was 4, 0, and 18, respectively. Notice that the actual number of bugs</w:t>
      </w:r>
      <w:r w:rsidR="00586B13">
        <w:t>, 18,</w:t>
      </w:r>
      <w:r w:rsidR="00EC0066">
        <w:t xml:space="preserve"> is </w:t>
      </w:r>
      <w:r w:rsidR="00586B13">
        <w:t xml:space="preserve">outside of </w:t>
      </w:r>
      <w:r w:rsidR="00EC0066">
        <w:t xml:space="preserve">the </w:t>
      </w:r>
      <w:r w:rsidR="00586B13">
        <w:t xml:space="preserve">90% </w:t>
      </w:r>
      <w:r w:rsidR="00EC0066">
        <w:t>forecast interval</w:t>
      </w:r>
      <w:r w:rsidR="00586B13">
        <w:t>, which spans from 6.4 to 13.79 (see the bold outlined row in Table 5).</w:t>
      </w:r>
    </w:p>
    <w:p w:rsidR="00A07202" w:rsidRDefault="00460412" w:rsidP="00A9231D">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A9231D">
        <w:tc>
          <w:tcPr>
            <w:tcW w:w="1278" w:type="dxa"/>
            <w:vAlign w:val="bottom"/>
          </w:tcPr>
          <w:p w:rsidR="00313C53" w:rsidRDefault="00313C53" w:rsidP="00A9231D">
            <w:pPr>
              <w:pStyle w:val="tablecolhead"/>
            </w:pPr>
            <w:r>
              <w:t>Improvements</w:t>
            </w:r>
          </w:p>
        </w:tc>
        <w:tc>
          <w:tcPr>
            <w:tcW w:w="810" w:type="dxa"/>
            <w:vAlign w:val="bottom"/>
          </w:tcPr>
          <w:p w:rsidR="00313C53" w:rsidRDefault="00313C53" w:rsidP="00A9231D">
            <w:pPr>
              <w:pStyle w:val="tablecolhead"/>
            </w:pPr>
            <w:r>
              <w:t>Features</w:t>
            </w:r>
          </w:p>
        </w:tc>
        <w:tc>
          <w:tcPr>
            <w:tcW w:w="630" w:type="dxa"/>
            <w:vAlign w:val="bottom"/>
          </w:tcPr>
          <w:p w:rsidR="00313C53" w:rsidRDefault="00313C53" w:rsidP="00A9231D">
            <w:pPr>
              <w:pStyle w:val="tablecolhead"/>
            </w:pPr>
            <w:r>
              <w:t>90% lo</w:t>
            </w:r>
          </w:p>
        </w:tc>
        <w:tc>
          <w:tcPr>
            <w:tcW w:w="630" w:type="dxa"/>
            <w:vAlign w:val="bottom"/>
          </w:tcPr>
          <w:p w:rsidR="00313C53" w:rsidRDefault="00313C53" w:rsidP="00A9231D">
            <w:pPr>
              <w:pStyle w:val="tablecolhead"/>
            </w:pPr>
            <w:r>
              <w:t>75% lo</w:t>
            </w:r>
          </w:p>
        </w:tc>
        <w:tc>
          <w:tcPr>
            <w:tcW w:w="599" w:type="dxa"/>
            <w:vAlign w:val="bottom"/>
          </w:tcPr>
          <w:p w:rsidR="00313C53" w:rsidRDefault="00313C53" w:rsidP="00A9231D">
            <w:pPr>
              <w:pStyle w:val="tablecolhead"/>
            </w:pPr>
            <w:r>
              <w:t>mean</w:t>
            </w:r>
          </w:p>
        </w:tc>
        <w:tc>
          <w:tcPr>
            <w:tcW w:w="658" w:type="dxa"/>
            <w:vAlign w:val="bottom"/>
          </w:tcPr>
          <w:p w:rsidR="00313C53" w:rsidRDefault="00313C53" w:rsidP="00A9231D">
            <w:pPr>
              <w:pStyle w:val="tablecolhead"/>
            </w:pPr>
            <w:r>
              <w:t>75% hi</w:t>
            </w:r>
          </w:p>
        </w:tc>
        <w:tc>
          <w:tcPr>
            <w:tcW w:w="658" w:type="dxa"/>
            <w:vAlign w:val="bottom"/>
          </w:tcPr>
          <w:p w:rsidR="00313C53" w:rsidRDefault="00313C53" w:rsidP="00A9231D">
            <w:pPr>
              <w:pStyle w:val="tablecolhead"/>
            </w:pPr>
            <w:r>
              <w:t>90% hi</w:t>
            </w:r>
          </w:p>
        </w:tc>
      </w:tr>
      <w:tr w:rsidR="00D500A7" w:rsidTr="00A9231D">
        <w:tc>
          <w:tcPr>
            <w:tcW w:w="1278" w:type="dxa"/>
            <w:vAlign w:val="bottom"/>
          </w:tcPr>
          <w:p w:rsidR="00D500A7" w:rsidRDefault="00D500A7" w:rsidP="00A9231D">
            <w:pPr>
              <w:pStyle w:val="tablecopy"/>
            </w:pPr>
            <w:r>
              <w:t>2</w:t>
            </w:r>
          </w:p>
        </w:tc>
        <w:tc>
          <w:tcPr>
            <w:tcW w:w="810" w:type="dxa"/>
            <w:vAlign w:val="bottom"/>
          </w:tcPr>
          <w:p w:rsidR="00D500A7" w:rsidRDefault="00D500A7" w:rsidP="00A9231D">
            <w:pPr>
              <w:pStyle w:val="tablecopy"/>
            </w:pPr>
            <w:r>
              <w:t>0</w:t>
            </w:r>
          </w:p>
        </w:tc>
        <w:tc>
          <w:tcPr>
            <w:tcW w:w="630" w:type="dxa"/>
            <w:vAlign w:val="bottom"/>
          </w:tcPr>
          <w:p w:rsidR="00D500A7" w:rsidRDefault="00D500A7" w:rsidP="00A9231D">
            <w:pPr>
              <w:pStyle w:val="tablecopy"/>
            </w:pPr>
            <w:r>
              <w:t>5.61</w:t>
            </w:r>
          </w:p>
        </w:tc>
        <w:tc>
          <w:tcPr>
            <w:tcW w:w="630" w:type="dxa"/>
            <w:vAlign w:val="bottom"/>
          </w:tcPr>
          <w:p w:rsidR="00D500A7" w:rsidRDefault="00D500A7" w:rsidP="00A9231D">
            <w:pPr>
              <w:pStyle w:val="tablecopy"/>
            </w:pPr>
            <w:r>
              <w:t>6.72</w:t>
            </w:r>
          </w:p>
        </w:tc>
        <w:tc>
          <w:tcPr>
            <w:tcW w:w="599" w:type="dxa"/>
            <w:vAlign w:val="bottom"/>
          </w:tcPr>
          <w:p w:rsidR="00D500A7" w:rsidRDefault="00D500A7" w:rsidP="00A9231D">
            <w:pPr>
              <w:pStyle w:val="tablecopy"/>
            </w:pPr>
            <w:r>
              <w:t>9.31</w:t>
            </w:r>
          </w:p>
        </w:tc>
        <w:tc>
          <w:tcPr>
            <w:tcW w:w="658" w:type="dxa"/>
            <w:vAlign w:val="bottom"/>
          </w:tcPr>
          <w:p w:rsidR="00D500A7" w:rsidRDefault="00D500A7" w:rsidP="00A9231D">
            <w:pPr>
              <w:pStyle w:val="tablecopy"/>
            </w:pPr>
            <w:r>
              <w:t>11.89</w:t>
            </w:r>
          </w:p>
        </w:tc>
        <w:tc>
          <w:tcPr>
            <w:tcW w:w="658" w:type="dxa"/>
            <w:vAlign w:val="bottom"/>
          </w:tcPr>
          <w:p w:rsidR="00D500A7" w:rsidRDefault="00D500A7" w:rsidP="00A9231D">
            <w:pPr>
              <w:pStyle w:val="tablecopy"/>
            </w:pPr>
            <w:r>
              <w:t>13.00</w:t>
            </w:r>
          </w:p>
        </w:tc>
      </w:tr>
      <w:tr w:rsidR="00D500A7" w:rsidTr="00A9231D">
        <w:tc>
          <w:tcPr>
            <w:tcW w:w="1278" w:type="dxa"/>
            <w:vAlign w:val="bottom"/>
          </w:tcPr>
          <w:p w:rsidR="00D500A7" w:rsidRDefault="00D500A7" w:rsidP="00A9231D">
            <w:pPr>
              <w:pStyle w:val="tablecopy"/>
            </w:pPr>
            <w:r>
              <w:t>2</w:t>
            </w:r>
          </w:p>
        </w:tc>
        <w:tc>
          <w:tcPr>
            <w:tcW w:w="810" w:type="dxa"/>
            <w:vAlign w:val="bottom"/>
          </w:tcPr>
          <w:p w:rsidR="00D500A7" w:rsidRDefault="00D500A7" w:rsidP="00A9231D">
            <w:pPr>
              <w:pStyle w:val="tablecopy"/>
            </w:pPr>
            <w:r>
              <w:t>1</w:t>
            </w:r>
          </w:p>
        </w:tc>
        <w:tc>
          <w:tcPr>
            <w:tcW w:w="630" w:type="dxa"/>
            <w:vAlign w:val="bottom"/>
          </w:tcPr>
          <w:p w:rsidR="00D500A7" w:rsidRDefault="00D500A7" w:rsidP="00A9231D">
            <w:pPr>
              <w:pStyle w:val="tablecopy"/>
            </w:pPr>
            <w:r>
              <w:t>5.54</w:t>
            </w:r>
          </w:p>
        </w:tc>
        <w:tc>
          <w:tcPr>
            <w:tcW w:w="630" w:type="dxa"/>
            <w:vAlign w:val="bottom"/>
          </w:tcPr>
          <w:p w:rsidR="00D500A7" w:rsidRDefault="00D500A7" w:rsidP="00A9231D">
            <w:pPr>
              <w:pStyle w:val="tablecopy"/>
            </w:pPr>
            <w:r>
              <w:t>6.66</w:t>
            </w:r>
          </w:p>
        </w:tc>
        <w:tc>
          <w:tcPr>
            <w:tcW w:w="599" w:type="dxa"/>
            <w:vAlign w:val="bottom"/>
          </w:tcPr>
          <w:p w:rsidR="00D500A7" w:rsidRDefault="00D500A7" w:rsidP="00A9231D">
            <w:pPr>
              <w:pStyle w:val="tablecopy"/>
            </w:pPr>
            <w:r>
              <w:t>9.24</w:t>
            </w:r>
          </w:p>
        </w:tc>
        <w:tc>
          <w:tcPr>
            <w:tcW w:w="658" w:type="dxa"/>
            <w:vAlign w:val="bottom"/>
          </w:tcPr>
          <w:p w:rsidR="00D500A7" w:rsidRDefault="00D500A7" w:rsidP="00A9231D">
            <w:pPr>
              <w:pStyle w:val="tablecopy"/>
            </w:pPr>
            <w:r>
              <w:t>11.82</w:t>
            </w:r>
          </w:p>
        </w:tc>
        <w:tc>
          <w:tcPr>
            <w:tcW w:w="658" w:type="dxa"/>
            <w:vAlign w:val="bottom"/>
          </w:tcPr>
          <w:p w:rsidR="00D500A7" w:rsidRDefault="00D500A7" w:rsidP="00A9231D">
            <w:pPr>
              <w:pStyle w:val="tablecopy"/>
            </w:pPr>
            <w:r>
              <w:t>12.93</w:t>
            </w:r>
          </w:p>
        </w:tc>
      </w:tr>
      <w:tr w:rsidR="00D500A7" w:rsidTr="00A9231D">
        <w:tc>
          <w:tcPr>
            <w:tcW w:w="1278" w:type="dxa"/>
            <w:vAlign w:val="bottom"/>
          </w:tcPr>
          <w:p w:rsidR="00D500A7" w:rsidRDefault="00D500A7" w:rsidP="00A9231D">
            <w:pPr>
              <w:pStyle w:val="tablecopy"/>
            </w:pPr>
            <w:r>
              <w:t>2</w:t>
            </w:r>
          </w:p>
        </w:tc>
        <w:tc>
          <w:tcPr>
            <w:tcW w:w="810" w:type="dxa"/>
            <w:vAlign w:val="bottom"/>
          </w:tcPr>
          <w:p w:rsidR="00D500A7" w:rsidRDefault="00D500A7" w:rsidP="00A9231D">
            <w:pPr>
              <w:pStyle w:val="tablecopy"/>
            </w:pPr>
            <w:r>
              <w:t>2</w:t>
            </w:r>
          </w:p>
        </w:tc>
        <w:tc>
          <w:tcPr>
            <w:tcW w:w="630" w:type="dxa"/>
            <w:vAlign w:val="bottom"/>
          </w:tcPr>
          <w:p w:rsidR="00D500A7" w:rsidRDefault="00D500A7" w:rsidP="00A9231D">
            <w:pPr>
              <w:pStyle w:val="tablecopy"/>
            </w:pPr>
            <w:r>
              <w:t>5.48</w:t>
            </w:r>
          </w:p>
        </w:tc>
        <w:tc>
          <w:tcPr>
            <w:tcW w:w="630" w:type="dxa"/>
            <w:vAlign w:val="bottom"/>
          </w:tcPr>
          <w:p w:rsidR="00D500A7" w:rsidRDefault="00D500A7" w:rsidP="00A9231D">
            <w:pPr>
              <w:pStyle w:val="tablecopy"/>
            </w:pPr>
            <w:r>
              <w:t>6.59</w:t>
            </w:r>
          </w:p>
        </w:tc>
        <w:tc>
          <w:tcPr>
            <w:tcW w:w="599" w:type="dxa"/>
            <w:vAlign w:val="bottom"/>
          </w:tcPr>
          <w:p w:rsidR="00D500A7" w:rsidRDefault="00D500A7" w:rsidP="00A9231D">
            <w:pPr>
              <w:pStyle w:val="tablecopy"/>
            </w:pPr>
            <w:r>
              <w:t>9.17</w:t>
            </w:r>
          </w:p>
        </w:tc>
        <w:tc>
          <w:tcPr>
            <w:tcW w:w="658" w:type="dxa"/>
            <w:vAlign w:val="bottom"/>
          </w:tcPr>
          <w:p w:rsidR="00D500A7" w:rsidRDefault="00D500A7" w:rsidP="00A9231D">
            <w:pPr>
              <w:pStyle w:val="tablecopy"/>
            </w:pPr>
            <w:r>
              <w:t>11.75</w:t>
            </w:r>
          </w:p>
        </w:tc>
        <w:tc>
          <w:tcPr>
            <w:tcW w:w="658" w:type="dxa"/>
            <w:vAlign w:val="bottom"/>
          </w:tcPr>
          <w:p w:rsidR="00D500A7" w:rsidRDefault="00D500A7" w:rsidP="00A9231D">
            <w:pPr>
              <w:pStyle w:val="tablecopy"/>
            </w:pPr>
            <w:r>
              <w:t>12.86</w:t>
            </w:r>
          </w:p>
        </w:tc>
      </w:tr>
      <w:tr w:rsidR="00D500A7" w:rsidTr="00586B13">
        <w:tc>
          <w:tcPr>
            <w:tcW w:w="1278" w:type="dxa"/>
            <w:tcBorders>
              <w:bottom w:val="single" w:sz="12" w:space="0" w:color="auto"/>
            </w:tcBorders>
            <w:vAlign w:val="bottom"/>
          </w:tcPr>
          <w:p w:rsidR="00D500A7" w:rsidRDefault="00D500A7" w:rsidP="00A9231D">
            <w:pPr>
              <w:pStyle w:val="tablecopy"/>
            </w:pPr>
            <w:r>
              <w:t>2</w:t>
            </w:r>
          </w:p>
        </w:tc>
        <w:tc>
          <w:tcPr>
            <w:tcW w:w="810" w:type="dxa"/>
            <w:tcBorders>
              <w:bottom w:val="single" w:sz="12" w:space="0" w:color="auto"/>
            </w:tcBorders>
            <w:vAlign w:val="bottom"/>
          </w:tcPr>
          <w:p w:rsidR="00D500A7" w:rsidRDefault="00D500A7" w:rsidP="00A9231D">
            <w:pPr>
              <w:pStyle w:val="tablecopy"/>
            </w:pPr>
            <w:r>
              <w:t>3</w:t>
            </w:r>
          </w:p>
        </w:tc>
        <w:tc>
          <w:tcPr>
            <w:tcW w:w="630" w:type="dxa"/>
            <w:tcBorders>
              <w:bottom w:val="single" w:sz="12" w:space="0" w:color="auto"/>
            </w:tcBorders>
            <w:vAlign w:val="bottom"/>
          </w:tcPr>
          <w:p w:rsidR="00D500A7" w:rsidRDefault="00D500A7" w:rsidP="00A9231D">
            <w:pPr>
              <w:pStyle w:val="tablecopy"/>
            </w:pPr>
            <w:r>
              <w:t>5.41</w:t>
            </w:r>
          </w:p>
        </w:tc>
        <w:tc>
          <w:tcPr>
            <w:tcW w:w="630" w:type="dxa"/>
            <w:tcBorders>
              <w:bottom w:val="single" w:sz="12" w:space="0" w:color="auto"/>
            </w:tcBorders>
            <w:vAlign w:val="bottom"/>
          </w:tcPr>
          <w:p w:rsidR="00D500A7" w:rsidRDefault="00D500A7" w:rsidP="00A9231D">
            <w:pPr>
              <w:pStyle w:val="tablecopy"/>
            </w:pPr>
            <w:r>
              <w:t>6.52</w:t>
            </w:r>
          </w:p>
        </w:tc>
        <w:tc>
          <w:tcPr>
            <w:tcW w:w="599" w:type="dxa"/>
            <w:tcBorders>
              <w:bottom w:val="single" w:sz="12" w:space="0" w:color="auto"/>
            </w:tcBorders>
            <w:vAlign w:val="bottom"/>
          </w:tcPr>
          <w:p w:rsidR="00D500A7" w:rsidRDefault="00D500A7" w:rsidP="00A9231D">
            <w:pPr>
              <w:pStyle w:val="tablecopy"/>
            </w:pPr>
            <w:r>
              <w:t>9.10</w:t>
            </w:r>
          </w:p>
        </w:tc>
        <w:tc>
          <w:tcPr>
            <w:tcW w:w="658" w:type="dxa"/>
            <w:tcBorders>
              <w:bottom w:val="single" w:sz="12" w:space="0" w:color="auto"/>
            </w:tcBorders>
            <w:vAlign w:val="bottom"/>
          </w:tcPr>
          <w:p w:rsidR="00D500A7" w:rsidRDefault="00D500A7" w:rsidP="00A9231D">
            <w:pPr>
              <w:pStyle w:val="tablecopy"/>
            </w:pPr>
            <w:r>
              <w:t>11.69</w:t>
            </w:r>
          </w:p>
        </w:tc>
        <w:tc>
          <w:tcPr>
            <w:tcW w:w="658" w:type="dxa"/>
            <w:tcBorders>
              <w:bottom w:val="single" w:sz="12" w:space="0" w:color="auto"/>
            </w:tcBorders>
            <w:vAlign w:val="bottom"/>
          </w:tcPr>
          <w:p w:rsidR="00D500A7" w:rsidRDefault="00D500A7" w:rsidP="00A9231D">
            <w:pPr>
              <w:pStyle w:val="tablecopy"/>
            </w:pPr>
            <w:r>
              <w:t>12.80</w:t>
            </w:r>
          </w:p>
        </w:tc>
      </w:tr>
      <w:tr w:rsidR="00D500A7" w:rsidTr="00586B13">
        <w:tc>
          <w:tcPr>
            <w:tcW w:w="1278"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4</w:t>
            </w:r>
          </w:p>
        </w:tc>
        <w:tc>
          <w:tcPr>
            <w:tcW w:w="810"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6.4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7.51</w:t>
            </w:r>
          </w:p>
        </w:tc>
        <w:tc>
          <w:tcPr>
            <w:tcW w:w="599"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10.09</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12.68</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13.79</w:t>
            </w:r>
          </w:p>
        </w:tc>
      </w:tr>
      <w:tr w:rsidR="00D500A7" w:rsidTr="00586B13">
        <w:tc>
          <w:tcPr>
            <w:tcW w:w="1278" w:type="dxa"/>
            <w:tcBorders>
              <w:top w:val="single" w:sz="12" w:space="0" w:color="auto"/>
            </w:tcBorders>
            <w:vAlign w:val="bottom"/>
          </w:tcPr>
          <w:p w:rsidR="00D500A7" w:rsidRDefault="00D500A7" w:rsidP="00A9231D">
            <w:pPr>
              <w:pStyle w:val="tablecopy"/>
            </w:pPr>
            <w:r>
              <w:t>4</w:t>
            </w:r>
          </w:p>
        </w:tc>
        <w:tc>
          <w:tcPr>
            <w:tcW w:w="810" w:type="dxa"/>
            <w:tcBorders>
              <w:top w:val="single" w:sz="12" w:space="0" w:color="auto"/>
            </w:tcBorders>
            <w:vAlign w:val="bottom"/>
          </w:tcPr>
          <w:p w:rsidR="00D500A7" w:rsidRDefault="00D500A7" w:rsidP="00A9231D">
            <w:pPr>
              <w:pStyle w:val="tablecopy"/>
            </w:pPr>
            <w:r>
              <w:t>1</w:t>
            </w:r>
          </w:p>
        </w:tc>
        <w:tc>
          <w:tcPr>
            <w:tcW w:w="630" w:type="dxa"/>
            <w:tcBorders>
              <w:top w:val="single" w:sz="12" w:space="0" w:color="auto"/>
            </w:tcBorders>
            <w:vAlign w:val="bottom"/>
          </w:tcPr>
          <w:p w:rsidR="00D500A7" w:rsidRDefault="00D500A7" w:rsidP="00A9231D">
            <w:pPr>
              <w:pStyle w:val="tablecopy"/>
            </w:pPr>
            <w:r>
              <w:t>6.33</w:t>
            </w:r>
          </w:p>
        </w:tc>
        <w:tc>
          <w:tcPr>
            <w:tcW w:w="630" w:type="dxa"/>
            <w:tcBorders>
              <w:top w:val="single" w:sz="12" w:space="0" w:color="auto"/>
            </w:tcBorders>
            <w:vAlign w:val="bottom"/>
          </w:tcPr>
          <w:p w:rsidR="00D500A7" w:rsidRDefault="00D500A7" w:rsidP="00A9231D">
            <w:pPr>
              <w:pStyle w:val="tablecopy"/>
            </w:pPr>
            <w:r>
              <w:t>7.44</w:t>
            </w:r>
          </w:p>
        </w:tc>
        <w:tc>
          <w:tcPr>
            <w:tcW w:w="599" w:type="dxa"/>
            <w:tcBorders>
              <w:top w:val="single" w:sz="12" w:space="0" w:color="auto"/>
            </w:tcBorders>
            <w:vAlign w:val="bottom"/>
          </w:tcPr>
          <w:p w:rsidR="00D500A7" w:rsidRDefault="00D500A7" w:rsidP="00A9231D">
            <w:pPr>
              <w:pStyle w:val="tablecopy"/>
            </w:pPr>
            <w:r>
              <w:t>10.03</w:t>
            </w:r>
          </w:p>
        </w:tc>
        <w:tc>
          <w:tcPr>
            <w:tcW w:w="658" w:type="dxa"/>
            <w:tcBorders>
              <w:top w:val="single" w:sz="12" w:space="0" w:color="auto"/>
            </w:tcBorders>
            <w:vAlign w:val="bottom"/>
          </w:tcPr>
          <w:p w:rsidR="00D500A7" w:rsidRDefault="00D500A7" w:rsidP="00A9231D">
            <w:pPr>
              <w:pStyle w:val="tablecopy"/>
            </w:pPr>
            <w:r>
              <w:t>12.61</w:t>
            </w:r>
          </w:p>
        </w:tc>
        <w:tc>
          <w:tcPr>
            <w:tcW w:w="658" w:type="dxa"/>
            <w:tcBorders>
              <w:top w:val="single" w:sz="12" w:space="0" w:color="auto"/>
            </w:tcBorders>
            <w:vAlign w:val="bottom"/>
          </w:tcPr>
          <w:p w:rsidR="00D500A7" w:rsidRDefault="00D500A7" w:rsidP="00A9231D">
            <w:pPr>
              <w:pStyle w:val="tablecopy"/>
            </w:pPr>
            <w:r>
              <w:t>13.72</w:t>
            </w:r>
          </w:p>
        </w:tc>
      </w:tr>
      <w:tr w:rsidR="00D500A7" w:rsidTr="00A9231D">
        <w:tc>
          <w:tcPr>
            <w:tcW w:w="1278" w:type="dxa"/>
            <w:vAlign w:val="bottom"/>
          </w:tcPr>
          <w:p w:rsidR="00D500A7" w:rsidRDefault="00D500A7" w:rsidP="00A9231D">
            <w:pPr>
              <w:pStyle w:val="tablecopy"/>
            </w:pPr>
            <w:r>
              <w:t>4</w:t>
            </w:r>
          </w:p>
        </w:tc>
        <w:tc>
          <w:tcPr>
            <w:tcW w:w="810" w:type="dxa"/>
            <w:vAlign w:val="bottom"/>
          </w:tcPr>
          <w:p w:rsidR="00D500A7" w:rsidRDefault="00D500A7" w:rsidP="00A9231D">
            <w:pPr>
              <w:pStyle w:val="tablecopy"/>
            </w:pPr>
            <w:r>
              <w:t>2</w:t>
            </w:r>
          </w:p>
        </w:tc>
        <w:tc>
          <w:tcPr>
            <w:tcW w:w="630" w:type="dxa"/>
            <w:vAlign w:val="bottom"/>
          </w:tcPr>
          <w:p w:rsidR="00D500A7" w:rsidRDefault="00D500A7" w:rsidP="00A9231D">
            <w:pPr>
              <w:pStyle w:val="tablecopy"/>
            </w:pPr>
            <w:r>
              <w:t>6.27</w:t>
            </w:r>
          </w:p>
        </w:tc>
        <w:tc>
          <w:tcPr>
            <w:tcW w:w="630" w:type="dxa"/>
            <w:vAlign w:val="bottom"/>
          </w:tcPr>
          <w:p w:rsidR="00D500A7" w:rsidRDefault="00D500A7" w:rsidP="00A9231D">
            <w:pPr>
              <w:pStyle w:val="tablecopy"/>
            </w:pPr>
            <w:r>
              <w:t>7.38</w:t>
            </w:r>
          </w:p>
        </w:tc>
        <w:tc>
          <w:tcPr>
            <w:tcW w:w="599" w:type="dxa"/>
            <w:vAlign w:val="bottom"/>
          </w:tcPr>
          <w:p w:rsidR="00D500A7" w:rsidRDefault="00D500A7" w:rsidP="00A9231D">
            <w:pPr>
              <w:pStyle w:val="tablecopy"/>
            </w:pPr>
            <w:r>
              <w:t>9.96</w:t>
            </w:r>
          </w:p>
        </w:tc>
        <w:tc>
          <w:tcPr>
            <w:tcW w:w="658" w:type="dxa"/>
            <w:vAlign w:val="bottom"/>
          </w:tcPr>
          <w:p w:rsidR="00D500A7" w:rsidRDefault="00D500A7" w:rsidP="00A9231D">
            <w:pPr>
              <w:pStyle w:val="tablecopy"/>
            </w:pPr>
            <w:r>
              <w:t>12.54</w:t>
            </w:r>
          </w:p>
        </w:tc>
        <w:tc>
          <w:tcPr>
            <w:tcW w:w="658" w:type="dxa"/>
            <w:vAlign w:val="bottom"/>
          </w:tcPr>
          <w:p w:rsidR="00D500A7" w:rsidRDefault="00D500A7" w:rsidP="00A9231D">
            <w:pPr>
              <w:pStyle w:val="tablecopy"/>
            </w:pPr>
            <w:r>
              <w:t>13.65</w:t>
            </w:r>
          </w:p>
        </w:tc>
      </w:tr>
      <w:tr w:rsidR="00D500A7" w:rsidRPr="00313C53" w:rsidTr="00A9231D">
        <w:trPr>
          <w:trHeight w:val="60"/>
        </w:trPr>
        <w:tc>
          <w:tcPr>
            <w:tcW w:w="1278" w:type="dxa"/>
            <w:noWrap/>
            <w:vAlign w:val="bottom"/>
            <w:hideMark/>
          </w:tcPr>
          <w:p w:rsidR="00D500A7" w:rsidRPr="00313C53" w:rsidRDefault="00D500A7" w:rsidP="00A9231D">
            <w:pPr>
              <w:pStyle w:val="tablecopy"/>
            </w:pPr>
            <w:r>
              <w:t>4</w:t>
            </w:r>
          </w:p>
        </w:tc>
        <w:tc>
          <w:tcPr>
            <w:tcW w:w="810" w:type="dxa"/>
            <w:noWrap/>
            <w:vAlign w:val="bottom"/>
            <w:hideMark/>
          </w:tcPr>
          <w:p w:rsidR="00D500A7" w:rsidRPr="00313C53" w:rsidRDefault="00D500A7" w:rsidP="00A9231D">
            <w:pPr>
              <w:pStyle w:val="tablecopy"/>
            </w:pPr>
            <w:r>
              <w:t>3</w:t>
            </w:r>
          </w:p>
        </w:tc>
        <w:tc>
          <w:tcPr>
            <w:tcW w:w="630" w:type="dxa"/>
            <w:noWrap/>
            <w:vAlign w:val="bottom"/>
            <w:hideMark/>
          </w:tcPr>
          <w:p w:rsidR="00D500A7" w:rsidRPr="00313C53" w:rsidRDefault="00D500A7" w:rsidP="00A9231D">
            <w:pPr>
              <w:pStyle w:val="tablecopy"/>
            </w:pPr>
            <w:r>
              <w:t>6.20</w:t>
            </w:r>
          </w:p>
        </w:tc>
        <w:tc>
          <w:tcPr>
            <w:tcW w:w="630" w:type="dxa"/>
            <w:noWrap/>
            <w:vAlign w:val="bottom"/>
            <w:hideMark/>
          </w:tcPr>
          <w:p w:rsidR="00D500A7" w:rsidRPr="00313C53" w:rsidRDefault="00D500A7" w:rsidP="00A9231D">
            <w:pPr>
              <w:pStyle w:val="tablecopy"/>
            </w:pPr>
            <w:r>
              <w:t>7.31</w:t>
            </w:r>
          </w:p>
        </w:tc>
        <w:tc>
          <w:tcPr>
            <w:tcW w:w="599" w:type="dxa"/>
            <w:noWrap/>
            <w:vAlign w:val="bottom"/>
            <w:hideMark/>
          </w:tcPr>
          <w:p w:rsidR="00D500A7" w:rsidRPr="00313C53" w:rsidRDefault="00D500A7" w:rsidP="00A9231D">
            <w:pPr>
              <w:pStyle w:val="tablecopy"/>
            </w:pPr>
            <w:r>
              <w:t>9.89</w:t>
            </w:r>
          </w:p>
        </w:tc>
        <w:tc>
          <w:tcPr>
            <w:tcW w:w="658" w:type="dxa"/>
            <w:noWrap/>
            <w:vAlign w:val="bottom"/>
            <w:hideMark/>
          </w:tcPr>
          <w:p w:rsidR="00D500A7" w:rsidRPr="00313C53" w:rsidRDefault="00D500A7" w:rsidP="00A9231D">
            <w:pPr>
              <w:pStyle w:val="tablecopy"/>
            </w:pPr>
            <w:r>
              <w:t>12.48</w:t>
            </w:r>
          </w:p>
        </w:tc>
        <w:tc>
          <w:tcPr>
            <w:tcW w:w="658" w:type="dxa"/>
            <w:noWrap/>
            <w:vAlign w:val="bottom"/>
            <w:hideMark/>
          </w:tcPr>
          <w:p w:rsidR="00D500A7" w:rsidRPr="00313C53" w:rsidRDefault="00D500A7" w:rsidP="00A9231D">
            <w:pPr>
              <w:pStyle w:val="tablecopy"/>
            </w:pPr>
            <w:r>
              <w:t>13.59</w:t>
            </w:r>
          </w:p>
        </w:tc>
      </w:tr>
    </w:tbl>
    <w:p w:rsidR="00313C53" w:rsidRDefault="00313C53" w:rsidP="00862194">
      <w:pPr>
        <w:pStyle w:val="Textbody"/>
      </w:pPr>
    </w:p>
    <w:p w:rsidR="004B0EBD" w:rsidRDefault="00EC0066" w:rsidP="004B0EBD">
      <w:pPr>
        <w:pStyle w:val="Textbody"/>
      </w:pPr>
      <w:r>
        <w:t xml:space="preserve">To </w:t>
      </w:r>
      <w:r w:rsidR="001920C2">
        <w:t>gauge</w:t>
      </w:r>
      <w:r>
        <w:t xml:space="preserve"> how well prediction will work f</w:t>
      </w:r>
      <w:r w:rsidR="0050416F">
        <w:t xml:space="preserve">or </w:t>
      </w:r>
      <w:r w:rsidR="001920C2">
        <w:t>a</w:t>
      </w:r>
      <w:r w:rsidR="0050416F">
        <w:t xml:space="preserve"> time window in the dataset, a 78-week sliding window </w:t>
      </w:r>
      <w:r w:rsidR="001920C2">
        <w:t>was</w:t>
      </w:r>
      <w:r w:rsidR="0050416F">
        <w:t xml:space="preserve"> used instead of </w:t>
      </w:r>
      <w:r w:rsidR="001920C2">
        <w:t>a</w:t>
      </w:r>
      <w:r w:rsidR="0050416F">
        <w:t xml:space="preserve"> fixed window. The sliding window </w:t>
      </w:r>
      <w:r w:rsidR="001920C2">
        <w:t>started</w:t>
      </w:r>
      <w:r w:rsidR="0050416F">
        <w:t xml:space="preserve"> at the first sample period, and advanced </w:t>
      </w:r>
      <w:r w:rsidR="001920C2">
        <w:t xml:space="preserve">after modelling </w:t>
      </w:r>
      <w:r w:rsidR="0050416F">
        <w:t xml:space="preserve">by one sample period. </w:t>
      </w:r>
      <w:r w:rsidR="00F17F9B">
        <w:t xml:space="preserve">For the sliding window, only the actual number of improvements and features </w:t>
      </w:r>
      <w:r w:rsidR="001920C2">
        <w:t>were</w:t>
      </w:r>
      <w:r w:rsidR="00F17F9B">
        <w:t xml:space="preserve"> used in forecasting. </w:t>
      </w:r>
      <w:r w:rsidR="0050416F">
        <w:t xml:space="preserve">The </w:t>
      </w:r>
      <w:r w:rsidR="004B0EBD">
        <w:t xml:space="preserve">distribution of </w:t>
      </w:r>
      <w:r w:rsidR="0050416F">
        <w:t xml:space="preserve">errors between </w:t>
      </w:r>
      <w:r w:rsidR="00D50F07">
        <w:t xml:space="preserve">the </w:t>
      </w:r>
      <w:r w:rsidR="0050416F">
        <w:t xml:space="preserve">mean forecasted bugs and </w:t>
      </w:r>
      <w:r w:rsidR="00D50F07">
        <w:t xml:space="preserve">the </w:t>
      </w:r>
      <w:r w:rsidR="0050416F">
        <w:t xml:space="preserve">actual number of bugs </w:t>
      </w:r>
      <w:r w:rsidR="00D50F07">
        <w:t>is</w:t>
      </w:r>
      <w:r w:rsidR="0050416F">
        <w:t xml:space="preserve"> shown </w:t>
      </w:r>
      <w:r w:rsidR="004B0EBD">
        <w:t>as a histogram in Fig. 5</w:t>
      </w:r>
      <w:r w:rsidR="00D50F07">
        <w:t xml:space="preserve">. Note </w:t>
      </w:r>
      <w:r w:rsidR="00D50F07">
        <w:lastRenderedPageBreak/>
        <w:t>that the histogram</w:t>
      </w:r>
      <w:r w:rsidR="004B0EBD">
        <w:t xml:space="preserve"> appears to be normal</w:t>
      </w:r>
      <w:r w:rsidR="00586B13">
        <w:t>ly distributed,</w:t>
      </w:r>
      <w:r w:rsidR="00D50F07">
        <w:t xml:space="preserve"> which means that </w:t>
      </w:r>
      <w:r w:rsidR="00586B13">
        <w:t xml:space="preserve">the predictive performance </w:t>
      </w:r>
      <w:r w:rsidR="0042198C">
        <w:t>of the model can be approximated by fitting a normal distribution</w:t>
      </w:r>
      <w:r w:rsidR="004B0EBD">
        <w:t>.</w:t>
      </w:r>
    </w:p>
    <w:p w:rsidR="00237CF9" w:rsidRDefault="00237CF9">
      <w:pPr>
        <w:pStyle w:val="Textbody"/>
      </w:pPr>
    </w:p>
    <w:p w:rsidR="0050416F" w:rsidRDefault="0050416F">
      <w:pPr>
        <w:pStyle w:val="Textbody"/>
      </w:pPr>
      <w:r>
        <w:rPr>
          <w:noProof/>
          <w:lang w:eastAsia="en-US"/>
        </w:rPr>
        <w:drawing>
          <wp:inline distT="0" distB="0" distL="0" distR="0">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1">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RDefault="0050416F" w:rsidP="00A9231D">
      <w:pPr>
        <w:pStyle w:val="figurecaption"/>
      </w:pPr>
      <w:r>
        <w:t xml:space="preserve">Histogram of </w:t>
      </w:r>
      <w:r w:rsidR="005B3CAF">
        <w:t>forecast mean errors obtained using a 78-week sliding window.</w:t>
      </w:r>
    </w:p>
    <w:p w:rsidR="0015505C" w:rsidRDefault="0015505C">
      <w:pPr>
        <w:pStyle w:val="Heading4"/>
      </w:pPr>
      <w:bookmarkStart w:id="24" w:name="_Ref414091734"/>
      <w:r w:rsidRPr="00862194">
        <w:t>Related</w:t>
      </w:r>
      <w:r>
        <w:t xml:space="preserve"> Work</w:t>
      </w:r>
      <w:bookmarkEnd w:id="24"/>
    </w:p>
    <w:p w:rsidR="00496A8F" w:rsidRDefault="00496A8F" w:rsidP="00496A8F">
      <w:pPr>
        <w:pStyle w:val="Textbody"/>
      </w:pPr>
      <w:r>
        <w:t>Prior defect prediction techniques generally fall into two categories; those based on code analysis and those based on statistical analysis. Code analysis techniques typically involves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 xml:space="preserve">Akiyama [1] </w:t>
      </w:r>
      <w:r w:rsidR="00FB3F78">
        <w:t xml:space="preserve">and </w:t>
      </w:r>
      <w:proofErr w:type="spellStart"/>
      <w:r w:rsidR="00FB3F78">
        <w:t>Gafney</w:t>
      </w:r>
      <w:proofErr w:type="spellEnd"/>
      <w:r w:rsidR="00FB3F78">
        <w:t xml:space="preserve"> [6] </w:t>
      </w:r>
      <w:r>
        <w:t>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w:t>
      </w:r>
      <w:r w:rsidR="00F245A2">
        <w:t>d</w:t>
      </w:r>
      <w:r>
        <w:t xml:space="preserve"> metrics </w:t>
      </w:r>
      <w:r w:rsidR="00E91F31">
        <w:t>from</w:t>
      </w:r>
      <w:r>
        <w:rPr>
          <w:rFonts w:eastAsia="Times New Roman"/>
        </w:rPr>
        <w:t xml:space="preserve"> </w:t>
      </w:r>
      <w:r w:rsidR="00E91F31">
        <w:t>design document</w:t>
      </w:r>
      <w:r>
        <w:rPr>
          <w:rFonts w:eastAsia="Times New Roman"/>
        </w:rPr>
        <w:t xml:space="preserve"> </w:t>
      </w:r>
      <w:r>
        <w:t xml:space="preserve">information </w:t>
      </w:r>
      <w:r w:rsidR="00E91F31">
        <w:t>for</w:t>
      </w:r>
      <w:r>
        <w:t xml:space="preserve"> use in defect prediction. </w:t>
      </w:r>
      <w:proofErr w:type="gramStart"/>
      <w:r w:rsidR="00E91F31">
        <w:t xml:space="preserve">Both </w:t>
      </w:r>
      <w:proofErr w:type="spellStart"/>
      <w:r>
        <w:t>Nagappan</w:t>
      </w:r>
      <w:proofErr w:type="spellEnd"/>
      <w:proofErr w:type="gramEnd"/>
      <w:r>
        <w:rPr>
          <w:rFonts w:eastAsia="Times New Roman"/>
        </w:rPr>
        <w:t xml:space="preserve"> </w:t>
      </w:r>
      <w:r>
        <w:t xml:space="preserve">and Ball [13] </w:t>
      </w:r>
      <w:r w:rsidR="00E91F31">
        <w:t xml:space="preserve">and </w:t>
      </w:r>
      <w:proofErr w:type="spellStart"/>
      <w:r w:rsidR="00E91F31">
        <w:t>Giger</w:t>
      </w:r>
      <w:proofErr w:type="spellEnd"/>
      <w:r w:rsidR="00E91F31">
        <w:t xml:space="preserve">, </w:t>
      </w:r>
      <w:proofErr w:type="spellStart"/>
      <w:r w:rsidR="00E91F31">
        <w:t>Pinzger</w:t>
      </w:r>
      <w:proofErr w:type="spellEnd"/>
      <w:r w:rsidR="00E91F31">
        <w:t xml:space="preserve">, and Gall [7] </w:t>
      </w:r>
      <w:r>
        <w:t>use</w:t>
      </w:r>
      <w:r w:rsidR="00F245A2">
        <w:t>d</w:t>
      </w:r>
      <w:r>
        <w:t xml:space="preserve"> relative code churn as a metric for predicting the</w:t>
      </w:r>
      <w:r>
        <w:rPr>
          <w:rFonts w:eastAsia="Times New Roman"/>
        </w:rPr>
        <w:t xml:space="preserve"> </w:t>
      </w:r>
      <w:r>
        <w:t>density of defects.</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develop a mathematical model for defect projection</w:t>
      </w:r>
      <w:r w:rsidR="0042198C">
        <w:t xml:space="preserve"> that is based only on past defect </w:t>
      </w:r>
      <w:del w:id="25" w:author="James" w:date="2015-03-19T23:24:00Z">
        <w:r w:rsidR="0042198C" w:rsidDel="00E854E3">
          <w:delText>occurances</w:delText>
        </w:r>
      </w:del>
      <w:ins w:id="26" w:author="James" w:date="2015-03-19T23:24:00Z">
        <w:r w:rsidR="00E854E3">
          <w:t>occurrences</w:t>
        </w:r>
      </w:ins>
      <w:r>
        <w:t>. In</w:t>
      </w:r>
      <w:r>
        <w:rPr>
          <w:rFonts w:eastAsia="Times New Roman"/>
        </w:rPr>
        <w:t xml:space="preserve"> </w:t>
      </w:r>
      <w:r>
        <w:t xml:space="preserve">their work, functions were fitted to a time series of defect occurrences, </w:t>
      </w:r>
      <w:del w:id="27" w:author="James" w:date="2015-03-19T23:24:00Z">
        <w:r w:rsidDel="00E854E3">
          <w:delText>then</w:delText>
        </w:r>
      </w:del>
      <w:ins w:id="28" w:author="James" w:date="2015-03-19T23:24:00Z">
        <w:r w:rsidR="00E854E3">
          <w:t>and then</w:t>
        </w:r>
      </w:ins>
      <w:r>
        <w:t xml:space="preserve"> the function parameters themselves were extrapolated for each new release. They found that</w:t>
      </w:r>
      <w:r>
        <w:rPr>
          <w:rFonts w:eastAsia="Times New Roman"/>
        </w:rPr>
        <w:t xml:space="preserve"> </w:t>
      </w:r>
      <w:r>
        <w:t xml:space="preserve">the </w:t>
      </w:r>
      <w:proofErr w:type="spellStart"/>
      <w:r>
        <w:t>Weibull</w:t>
      </w:r>
      <w:proofErr w:type="spellEnd"/>
      <w:r>
        <w:t xml:space="preserve">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The reason given for</w:t>
      </w:r>
      <w:r>
        <w:rPr>
          <w:rFonts w:eastAsia="Times New Roman"/>
        </w:rPr>
        <w:t xml:space="preserve"> </w:t>
      </w:r>
      <w:r>
        <w:t xml:space="preserve">this ineffectiveness is the changing nature of the software development </w:t>
      </w:r>
      <w:r w:rsidR="0042198C">
        <w:t>process</w:t>
      </w:r>
      <w:r>
        <w:t xml:space="preserve">. For example, development practices, staffing levels, and usage patterns may </w:t>
      </w:r>
      <w:r w:rsidR="0042198C">
        <w:t>be changing</w:t>
      </w:r>
      <w:r>
        <w:t xml:space="preserve"> </w:t>
      </w:r>
      <w:r w:rsidR="0042198C">
        <w:t>over time</w:t>
      </w:r>
      <w:r>
        <w:t>.</w:t>
      </w:r>
      <w:r w:rsidR="00337488">
        <w:t xml:space="preserve"> </w:t>
      </w:r>
      <w:r w:rsidR="00161DC1">
        <w:t>In contrast</w:t>
      </w:r>
      <w:r w:rsidR="00337488">
        <w:t xml:space="preserve">, we consider </w:t>
      </w:r>
      <w:r w:rsidR="00337488">
        <w:lastRenderedPageBreak/>
        <w:t>features</w:t>
      </w:r>
      <w:r w:rsidR="00A20C44">
        <w:t>,</w:t>
      </w:r>
      <w:r w:rsidR="00337488">
        <w:t xml:space="preserve"> improvements </w:t>
      </w:r>
      <w:r w:rsidR="00A20C44">
        <w:t xml:space="preserve">and </w:t>
      </w:r>
      <w:r w:rsidR="00337488">
        <w:t xml:space="preserve">defects, and </w:t>
      </w:r>
      <w:r w:rsidR="00A20C44">
        <w:t xml:space="preserve">use time windows to </w:t>
      </w:r>
      <w:r w:rsidR="00337488">
        <w:t>address chang</w:t>
      </w:r>
      <w:r w:rsidR="00167479">
        <w:t>es</w:t>
      </w:r>
      <w:r w:rsidR="00337488">
        <w:t xml:space="preserve"> </w:t>
      </w:r>
      <w:r w:rsidR="00167479">
        <w:t xml:space="preserve">in </w:t>
      </w:r>
      <w:r w:rsidR="00337488">
        <w:t>software development practice.</w:t>
      </w:r>
    </w:p>
    <w:p w:rsidR="0015505C" w:rsidRDefault="0015505C" w:rsidP="0015505C">
      <w:pPr>
        <w:pStyle w:val="Textbody"/>
      </w:pPr>
      <w:r>
        <w:rPr>
          <w:color w:val="000000"/>
        </w:rPr>
        <w:t>Graves</w:t>
      </w:r>
      <w:del w:id="29" w:author="James" w:date="2015-03-19T23:22:00Z">
        <w:r w:rsidDel="00B76904">
          <w:rPr>
            <w:color w:val="000000"/>
          </w:rPr>
          <w:delText>,</w:delText>
        </w:r>
      </w:del>
      <w:r>
        <w:rPr>
          <w:color w:val="000000"/>
        </w:rPr>
        <w:t xml:space="preserve"> </w:t>
      </w:r>
      <w:r w:rsidR="002F511E">
        <w:rPr>
          <w:color w:val="000000"/>
        </w:rPr>
        <w:t>et al.</w:t>
      </w:r>
      <w:r>
        <w:rPr>
          <w:color w:val="000000"/>
        </w:rPr>
        <w:t xml:space="preserve"> [8]</w:t>
      </w:r>
      <w:r>
        <w:t xml:space="preserve"> developed several models </w:t>
      </w:r>
      <w:r w:rsidR="00AE505F">
        <w:t>to</w:t>
      </w:r>
      <w:r>
        <w:t xml:space="preserve"> predict</w:t>
      </w:r>
      <w:r>
        <w:rPr>
          <w:rFonts w:eastAsia="Times New Roman"/>
        </w:rPr>
        <w:t xml:space="preserve"> </w:t>
      </w:r>
      <w:r>
        <w:t>the future distribution of software faults in a given code module. Their</w:t>
      </w:r>
      <w:r>
        <w:rPr>
          <w:rFonts w:eastAsia="Times New Roman"/>
        </w:rPr>
        <w:t xml:space="preserve"> </w:t>
      </w:r>
      <w:r>
        <w:t xml:space="preserve">predictive models </w:t>
      </w:r>
      <w:r w:rsidR="00AE505F">
        <w:t>used</w:t>
      </w:r>
      <w:r>
        <w:t xml:space="preserve"> a statistical analysis of change management data, which describes</w:t>
      </w:r>
      <w:r>
        <w:rPr>
          <w:rFonts w:eastAsia="Times New Roman"/>
        </w:rPr>
        <w:t xml:space="preserve"> </w:t>
      </w:r>
      <w:r>
        <w:t xml:space="preserve">only the changes made to code files. </w:t>
      </w:r>
      <w:r w:rsidR="00AE505F">
        <w:t>T</w:t>
      </w:r>
      <w:r>
        <w:t xml:space="preserve">hey found </w:t>
      </w:r>
      <w:r w:rsidR="00AE505F">
        <w:t>the</w:t>
      </w:r>
      <w:r>
        <w:t xml:space="preserv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They </w:t>
      </w:r>
      <w:r w:rsidR="00AE505F">
        <w:t>found that</w:t>
      </w:r>
      <w:r>
        <w:t xml:space="preserve"> a generalized linear model </w:t>
      </w:r>
      <w:r w:rsidR="00AE505F">
        <w:t>using</w:t>
      </w:r>
      <w:r>
        <w:t xml:space="preserve"> just the modules age and the number of past changes</w:t>
      </w:r>
      <w:r w:rsidR="00AE505F">
        <w:t xml:space="preserve"> was less successful</w:t>
      </w:r>
      <w:r>
        <w:t xml:space="preserve">. They also found </w:t>
      </w:r>
      <w:r w:rsidR="00835B02">
        <w:t xml:space="preserve">various </w:t>
      </w:r>
      <w:r>
        <w:t>factors that did not improve model performance.</w:t>
      </w:r>
    </w:p>
    <w:p w:rsidR="0015505C" w:rsidRDefault="00AD11E1" w:rsidP="00001FA4">
      <w:pPr>
        <w:pStyle w:val="Textbody"/>
      </w:pPr>
      <w:r>
        <w:t>Finally,</w:t>
      </w:r>
      <w:r w:rsidR="0015505C">
        <w:t xml:space="preserve"> </w:t>
      </w:r>
      <w:r w:rsidR="0015505C">
        <w:rPr>
          <w:color w:val="000000"/>
        </w:rPr>
        <w:t>Singh</w:t>
      </w:r>
      <w:r w:rsidR="002E66B8">
        <w:rPr>
          <w:color w:val="000000"/>
        </w:rPr>
        <w:t xml:space="preserve"> et al.</w:t>
      </w:r>
      <w:r w:rsidR="0015505C">
        <w:rPr>
          <w:color w:val="000000"/>
        </w:rPr>
        <w:t xml:space="preserve"> [14</w:t>
      </w:r>
      <w:proofErr w:type="gramStart"/>
      <w:r w:rsidR="0015505C">
        <w:rPr>
          <w:color w:val="000000"/>
        </w:rPr>
        <w:t>]</w:t>
      </w:r>
      <w:r w:rsidR="0015505C">
        <w:t>,</w:t>
      </w:r>
      <w:proofErr w:type="gramEnd"/>
      <w:r w:rsidR="0015505C">
        <w:t xml:space="preserve"> </w:t>
      </w:r>
      <w:r>
        <w:t xml:space="preserve">applied </w:t>
      </w:r>
      <w:r w:rsidR="0015505C">
        <w:t xml:space="preserve">the Box-Jenkins method to </w:t>
      </w:r>
      <w:r>
        <w:t xml:space="preserve">time series </w:t>
      </w:r>
      <w:r w:rsidR="0015505C">
        <w:t>datasets from the Eclipse and Mozilla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w:t>
      </w:r>
      <w:r w:rsidR="002E66B8">
        <w:t>found</w:t>
      </w:r>
      <w:r w:rsidR="0015505C">
        <w:t xml:space="preserve"> </w:t>
      </w:r>
      <w:r w:rsidR="002E66B8">
        <w:t xml:space="preserve">a linear relationship between the </w:t>
      </w:r>
      <w:r w:rsidR="0015505C">
        <w:t>current bug</w:t>
      </w:r>
      <w:r w:rsidR="0015505C">
        <w:rPr>
          <w:rFonts w:eastAsia="Times New Roman"/>
        </w:rPr>
        <w:t xml:space="preserve"> </w:t>
      </w:r>
      <w:r w:rsidR="0015505C">
        <w:t xml:space="preserve">count of a component </w:t>
      </w:r>
      <w:del w:id="30" w:author="James" w:date="2015-03-19T23:24:00Z">
        <w:r w:rsidR="002E66B8" w:rsidDel="00602EF3">
          <w:delText>an</w:delText>
        </w:r>
        <w:bookmarkStart w:id="31" w:name="_GoBack"/>
        <w:bookmarkEnd w:id="31"/>
        <w:r w:rsidR="002E66B8" w:rsidDel="00602EF3">
          <w:delText xml:space="preserve">d </w:delText>
        </w:r>
        <w:r w:rsidR="0015505C" w:rsidDel="00602EF3">
          <w:delText xml:space="preserve"> its</w:delText>
        </w:r>
      </w:del>
      <w:ins w:id="32" w:author="James" w:date="2015-03-19T23:24:00Z">
        <w:r w:rsidR="00602EF3">
          <w:t>and its</w:t>
        </w:r>
      </w:ins>
      <w:r w:rsidR="0015505C">
        <w:t xml:space="preserve"> previous bug count.</w:t>
      </w:r>
    </w:p>
    <w:p w:rsidR="005C2431" w:rsidRDefault="00241F4C">
      <w:pPr>
        <w:pStyle w:val="Heading4"/>
      </w:pPr>
      <w:bookmarkStart w:id="33" w:name="_Ref414001612"/>
      <w:r>
        <w:t>Conclusions and Future Work</w:t>
      </w:r>
      <w:bookmarkEnd w:id="33"/>
    </w:p>
    <w:p w:rsidR="00F17F9B" w:rsidRDefault="008429CB" w:rsidP="00E81F91">
      <w:pPr>
        <w:pStyle w:val="Textbody"/>
        <w:rPr>
          <w:lang w:eastAsia="en-US"/>
        </w:rPr>
      </w:pPr>
      <w:r>
        <w:rPr>
          <w:lang w:eastAsia="en-US"/>
        </w:rPr>
        <w:t xml:space="preserve">The VARX modeling methodology was successfully applied to </w:t>
      </w:r>
      <w:r w:rsidR="00F45485">
        <w:rPr>
          <w:lang w:eastAsia="en-US"/>
        </w:rPr>
        <w:t xml:space="preserve">the </w:t>
      </w:r>
      <w:r>
        <w:rPr>
          <w:lang w:eastAsia="en-US"/>
        </w:rPr>
        <w:t xml:space="preserve">time series data collected from the </w:t>
      </w:r>
      <w:proofErr w:type="spellStart"/>
      <w:r w:rsidRPr="00A9231D">
        <w:rPr>
          <w:i/>
          <w:lang w:eastAsia="en-US"/>
        </w:rPr>
        <w:t>MongoDB</w:t>
      </w:r>
      <w:proofErr w:type="spellEnd"/>
      <w:r>
        <w:rPr>
          <w:lang w:eastAsia="en-US"/>
        </w:rPr>
        <w:t xml:space="preserve"> project. A model was created for each of three time windows, and then used to make defect predictions for a range of hypothetical values for </w:t>
      </w:r>
      <w:r w:rsidR="00F45485">
        <w:rPr>
          <w:lang w:eastAsia="en-US"/>
        </w:rPr>
        <w:t xml:space="preserve">the number of </w:t>
      </w:r>
      <w:r>
        <w:rPr>
          <w:lang w:eastAsia="en-US"/>
        </w:rPr>
        <w:t>improvements and features.</w:t>
      </w:r>
      <w:r w:rsidR="007C1103">
        <w:rPr>
          <w:lang w:eastAsia="en-US"/>
        </w:rPr>
        <w:t xml:space="preserve"> Also, a picture of the prediction performance was obtained b</w:t>
      </w:r>
      <w:r w:rsidR="004B0EBD">
        <w:rPr>
          <w:lang w:eastAsia="en-US"/>
        </w:rPr>
        <w:t xml:space="preserve">y applying the </w:t>
      </w:r>
      <w:r w:rsidR="007C1103">
        <w:rPr>
          <w:lang w:eastAsia="en-US"/>
        </w:rPr>
        <w:t>approach</w:t>
      </w:r>
      <w:r w:rsidR="004B0EBD">
        <w:rPr>
          <w:lang w:eastAsia="en-US"/>
        </w:rPr>
        <w:t xml:space="preserve"> </w:t>
      </w:r>
      <w:r w:rsidR="007C1103">
        <w:rPr>
          <w:lang w:eastAsia="en-US"/>
        </w:rPr>
        <w:t xml:space="preserve">to </w:t>
      </w:r>
      <w:r w:rsidR="004B0EBD">
        <w:rPr>
          <w:lang w:eastAsia="en-US"/>
        </w:rPr>
        <w:t>a sliding window</w:t>
      </w:r>
      <w:r w:rsidR="007C1103">
        <w:rPr>
          <w:lang w:eastAsia="en-US"/>
        </w:rPr>
        <w:t>, resulting in a</w:t>
      </w:r>
      <w:r w:rsidR="004B0EBD">
        <w:rPr>
          <w:lang w:eastAsia="en-US"/>
        </w:rPr>
        <w:t xml:space="preserve"> normally distributed </w:t>
      </w:r>
      <w:r w:rsidR="007C1103">
        <w:rPr>
          <w:lang w:eastAsia="en-US"/>
        </w:rPr>
        <w:t xml:space="preserve">mean </w:t>
      </w:r>
      <w:r w:rsidR="004B0EBD">
        <w:rPr>
          <w:lang w:eastAsia="en-US"/>
        </w:rPr>
        <w:t xml:space="preserve">error between </w:t>
      </w:r>
      <w:r w:rsidR="007C1103">
        <w:rPr>
          <w:lang w:eastAsia="en-US"/>
        </w:rPr>
        <w:t xml:space="preserve">the </w:t>
      </w:r>
      <w:r w:rsidR="004B0EBD">
        <w:rPr>
          <w:lang w:eastAsia="en-US"/>
        </w:rPr>
        <w:t xml:space="preserve">forecasted </w:t>
      </w:r>
      <w:r w:rsidR="007C1103">
        <w:rPr>
          <w:lang w:eastAsia="en-US"/>
        </w:rPr>
        <w:t xml:space="preserve">and actual </w:t>
      </w:r>
      <w:r w:rsidR="004B0EBD">
        <w:rPr>
          <w:lang w:eastAsia="en-US"/>
        </w:rPr>
        <w:t>number of bugs.</w:t>
      </w:r>
    </w:p>
    <w:p w:rsidR="008429CB" w:rsidRDefault="00F17F9B" w:rsidP="00A9231D">
      <w:pPr>
        <w:pStyle w:val="Textbody"/>
      </w:pPr>
      <w:r>
        <w:rPr>
          <w:lang w:eastAsia="en-US"/>
        </w:rPr>
        <w:t>H</w:t>
      </w:r>
      <w:r w:rsidR="00F45485">
        <w:rPr>
          <w:lang w:eastAsia="en-US"/>
        </w:rPr>
        <w:t>aving</w:t>
      </w:r>
      <w:r w:rsidR="0020638D">
        <w:rPr>
          <w:lang w:eastAsia="en-US"/>
        </w:rPr>
        <w:t xml:space="preserve"> applied </w:t>
      </w:r>
      <w:r w:rsidR="00F45485">
        <w:rPr>
          <w:lang w:eastAsia="en-US"/>
        </w:rPr>
        <w:t xml:space="preserve">the time series modelling methodology </w:t>
      </w:r>
      <w:r w:rsidR="0020638D">
        <w:rPr>
          <w:lang w:eastAsia="en-US"/>
        </w:rPr>
        <w:t xml:space="preserve">to one project dataset, </w:t>
      </w:r>
      <w:r>
        <w:rPr>
          <w:lang w:eastAsia="en-US"/>
        </w:rPr>
        <w:t xml:space="preserve">a </w:t>
      </w:r>
      <w:r w:rsidR="00F45485">
        <w:rPr>
          <w:lang w:eastAsia="en-US"/>
        </w:rPr>
        <w:t>next step is to apply the methodology to other software project data sets, such as</w:t>
      </w:r>
      <w:r w:rsidR="0020638D">
        <w:rPr>
          <w:lang w:eastAsia="en-US"/>
        </w:rPr>
        <w:t xml:space="preserve"> </w:t>
      </w:r>
      <w:r w:rsidR="0020638D" w:rsidRPr="00A9231D">
        <w:rPr>
          <w:i/>
          <w:lang w:eastAsia="en-US"/>
        </w:rPr>
        <w:t>Eclipse</w:t>
      </w:r>
      <w:r w:rsidR="0020638D">
        <w:rPr>
          <w:lang w:eastAsia="en-US"/>
        </w:rPr>
        <w:t xml:space="preserve"> or </w:t>
      </w:r>
      <w:r w:rsidR="0020638D" w:rsidRPr="00A9231D">
        <w:rPr>
          <w:i/>
          <w:lang w:eastAsia="en-US"/>
        </w:rPr>
        <w:t>Firefox</w:t>
      </w:r>
      <w:r w:rsidR="00F45485">
        <w:rPr>
          <w:i/>
          <w:lang w:eastAsia="en-US"/>
        </w:rPr>
        <w:t>.</w:t>
      </w:r>
      <w:r w:rsidR="0020638D">
        <w:rPr>
          <w:lang w:eastAsia="en-US"/>
        </w:rPr>
        <w:t xml:space="preserve"> </w:t>
      </w:r>
      <w:r w:rsidR="00263804">
        <w:rPr>
          <w:lang w:eastAsia="en-US"/>
        </w:rPr>
        <w:t>Also, a</w:t>
      </w:r>
      <w:r>
        <w:rPr>
          <w:lang w:eastAsia="en-US"/>
        </w:rPr>
        <w:t xml:space="preserve">dditional work to characterize forecasting performance </w:t>
      </w:r>
      <w:r w:rsidR="00A92C6D">
        <w:rPr>
          <w:lang w:eastAsia="en-US"/>
        </w:rPr>
        <w:t>is needed for</w:t>
      </w:r>
      <w:r>
        <w:rPr>
          <w:lang w:eastAsia="en-US"/>
        </w:rPr>
        <w:t xml:space="preserve"> a more certain conclusion about the VARX model’s viability</w:t>
      </w:r>
      <w:r w:rsidR="00DF769A">
        <w:rPr>
          <w:lang w:eastAsia="en-US"/>
        </w:rPr>
        <w:t xml:space="preserve"> for defect prediction for release planning</w:t>
      </w:r>
      <w:r>
        <w:rPr>
          <w:lang w:eastAsia="en-US"/>
        </w:rPr>
        <w:t>.</w:t>
      </w:r>
    </w:p>
    <w:p w:rsidR="005C2431" w:rsidRDefault="00FD5577">
      <w:pPr>
        <w:pStyle w:val="Heading5"/>
      </w:pPr>
      <w:r>
        <w:t>Acknowledgment</w:t>
      </w:r>
    </w:p>
    <w:p w:rsidR="002C1B9B" w:rsidRPr="00755521" w:rsidRDefault="002C1B9B" w:rsidP="00A9231D">
      <w:pPr>
        <w:pStyle w:val="Standard"/>
        <w:jc w:val="left"/>
      </w:pPr>
      <w:r>
        <w:rPr>
          <w:lang w:eastAsia="en-US"/>
        </w:rPr>
        <w:t xml:space="preserve">The authors would like to acknowledge the assistance of Dr. Yvonne </w:t>
      </w:r>
      <w:proofErr w:type="spellStart"/>
      <w:r>
        <w:rPr>
          <w:lang w:eastAsia="en-US"/>
        </w:rPr>
        <w:t>Che</w:t>
      </w:r>
      <w:r w:rsidR="00D8655A">
        <w:rPr>
          <w:lang w:eastAsia="en-US"/>
        </w:rPr>
        <w:t>u</w:t>
      </w:r>
      <w:r>
        <w:rPr>
          <w:lang w:eastAsia="en-US"/>
        </w:rPr>
        <w:t>h</w:t>
      </w:r>
      <w:proofErr w:type="spellEnd"/>
      <w:r w:rsidR="00B16558">
        <w:rPr>
          <w:lang w:eastAsia="en-US"/>
        </w:rPr>
        <w:t>,</w:t>
      </w:r>
      <w:r>
        <w:rPr>
          <w:lang w:eastAsia="en-US"/>
        </w:rPr>
        <w:t xml:space="preserve"> </w:t>
      </w:r>
      <w:r w:rsidR="00B16558">
        <w:rPr>
          <w:lang w:eastAsia="en-US"/>
        </w:rPr>
        <w:t>who provided</w:t>
      </w:r>
      <w:r w:rsidR="0006602E">
        <w:rPr>
          <w:lang w:eastAsia="en-US"/>
        </w:rPr>
        <w:t xml:space="preserve"> the encouragement to try a statistical approach, </w:t>
      </w:r>
      <w:r>
        <w:rPr>
          <w:lang w:eastAsia="en-US"/>
        </w:rPr>
        <w:t xml:space="preserve">and Dr. </w:t>
      </w:r>
      <w:r w:rsidR="0006602E">
        <w:rPr>
          <w:lang w:eastAsia="en-US"/>
        </w:rPr>
        <w:t xml:space="preserve">Kathryn </w:t>
      </w:r>
      <w:r>
        <w:rPr>
          <w:lang w:eastAsia="en-US"/>
        </w:rPr>
        <w:t>Temple</w:t>
      </w:r>
      <w:r w:rsidR="00B16558">
        <w:rPr>
          <w:lang w:eastAsia="en-US"/>
        </w:rPr>
        <w:t>,</w:t>
      </w:r>
      <w:r>
        <w:rPr>
          <w:lang w:eastAsia="en-US"/>
        </w:rPr>
        <w:t xml:space="preserve"> </w:t>
      </w:r>
      <w:r w:rsidR="00B16558">
        <w:rPr>
          <w:lang w:eastAsia="en-US"/>
        </w:rPr>
        <w:t xml:space="preserve">who aided </w:t>
      </w:r>
      <w:r>
        <w:rPr>
          <w:lang w:eastAsia="en-US"/>
        </w:rPr>
        <w:t>in understand</w:t>
      </w:r>
      <w:r w:rsidR="00B16558">
        <w:rPr>
          <w:lang w:eastAsia="en-US"/>
        </w:rPr>
        <w:t>ing</w:t>
      </w:r>
      <w:r>
        <w:rPr>
          <w:lang w:eastAsia="en-US"/>
        </w:rPr>
        <w:t xml:space="preserve"> </w:t>
      </w:r>
      <w:r w:rsidR="00B16558">
        <w:rPr>
          <w:lang w:eastAsia="en-US"/>
        </w:rPr>
        <w:t xml:space="preserve">the </w:t>
      </w:r>
      <w:r>
        <w:rPr>
          <w:lang w:eastAsia="en-US"/>
        </w:rPr>
        <w:t>time series modelling</w:t>
      </w:r>
      <w:r w:rsidR="00B16558">
        <w:rPr>
          <w:lang w:eastAsia="en-US"/>
        </w:rPr>
        <w:t xml:space="preserve"> methodology</w:t>
      </w:r>
      <w:r>
        <w:rPr>
          <w:lang w:eastAsia="en-US"/>
        </w:rPr>
        <w:t>.</w:t>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w:t>
      </w:r>
      <w:proofErr w:type="spellStart"/>
      <w:r>
        <w:t>Giger</w:t>
      </w:r>
      <w:proofErr w:type="spellEnd"/>
      <w:r>
        <w:t xml:space="preserve">,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lastRenderedPageBreak/>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lastRenderedPageBreak/>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rsidSect="00110902">
          <w:type w:val="continuous"/>
          <w:pgSz w:w="12240" w:h="15840"/>
          <w:pgMar w:top="1080" w:right="893" w:bottom="1440" w:left="893" w:header="720" w:footer="720" w:gutter="0"/>
          <w:cols w:num="2" w:space="360" w:equalWidth="1"/>
          <w:sectPrChange w:id="34" w:author="James" w:date="2015-03-19T18:13:00Z">
            <w:sectPr w:rsidR="00F81E10" w:rsidRPr="00F81E10" w:rsidSect="00110902">
              <w:pgMar w:top="1080" w:right="893" w:bottom="1440" w:left="893" w:header="720" w:footer="720" w:gutter="0"/>
              <w:cols w:space="720" w:equalWidth="0">
                <w:col w:w="5047" w:space="360"/>
                <w:col w:w="5047"/>
              </w:cols>
            </w:sectPr>
          </w:sectPrChange>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Anvik, John" w:date="2015-03-15T09:22:00Z" w:initials="AJ">
    <w:p w:rsidR="002366DA" w:rsidRDefault="002366DA">
      <w:pPr>
        <w:pStyle w:val="CommentText"/>
      </w:pPr>
      <w:r>
        <w:rPr>
          <w:rStyle w:val="CommentReference"/>
        </w:rPr>
        <w:annotationRef/>
      </w:r>
      <w:r>
        <w:t>Try to find some references to support the general statements. Something that indicates "It is not just me that thinks this".</w:t>
      </w:r>
    </w:p>
  </w:comment>
  <w:comment w:id="19" w:author="Anvik, John" w:date="2015-03-15T09:22:00Z" w:initials="AJ">
    <w:p w:rsidR="002366DA" w:rsidRDefault="002366DA">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16E8" w:rsidRDefault="002816E8">
      <w:r>
        <w:separator/>
      </w:r>
    </w:p>
  </w:endnote>
  <w:endnote w:type="continuationSeparator" w:id="0">
    <w:p w:rsidR="002816E8" w:rsidRDefault="002816E8">
      <w:r>
        <w:continuationSeparator/>
      </w:r>
    </w:p>
  </w:endnote>
  <w:endnote w:type="continuationNotice" w:id="1">
    <w:p w:rsidR="002816E8" w:rsidRDefault="002816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66DA" w:rsidRDefault="002366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16E8" w:rsidRDefault="002816E8">
      <w:r>
        <w:rPr>
          <w:color w:val="000000"/>
        </w:rPr>
        <w:separator/>
      </w:r>
    </w:p>
  </w:footnote>
  <w:footnote w:type="continuationSeparator" w:id="0">
    <w:p w:rsidR="002816E8" w:rsidRDefault="002816E8">
      <w:r>
        <w:continuationSeparator/>
      </w:r>
    </w:p>
  </w:footnote>
  <w:footnote w:type="continuationNotice" w:id="1">
    <w:p w:rsidR="002816E8" w:rsidRDefault="002816E8"/>
  </w:footnote>
  <w:footnote w:id="2">
    <w:p w:rsidR="002366DA" w:rsidRDefault="002366DA"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66DA" w:rsidRDefault="002366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480"/>
  <w:autoHyphenation/>
  <w:characterSpacingControl w:val="doNotCompress"/>
  <w:footnotePr>
    <w:footnote w:id="-1"/>
    <w:footnote w:id="0"/>
    <w:footnote w:id="1"/>
  </w:footnotePr>
  <w:endnotePr>
    <w:endnote w:id="-1"/>
    <w:endnote w:id="0"/>
    <w:endnote w:id="1"/>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602E"/>
    <w:rsid w:val="0006774E"/>
    <w:rsid w:val="00077224"/>
    <w:rsid w:val="00083B15"/>
    <w:rsid w:val="00087294"/>
    <w:rsid w:val="000917C8"/>
    <w:rsid w:val="000C0D89"/>
    <w:rsid w:val="000C5E76"/>
    <w:rsid w:val="000C70CA"/>
    <w:rsid w:val="000D19BB"/>
    <w:rsid w:val="000D1B2B"/>
    <w:rsid w:val="000D7750"/>
    <w:rsid w:val="000E0522"/>
    <w:rsid w:val="000E15B9"/>
    <w:rsid w:val="000E21AB"/>
    <w:rsid w:val="000F1542"/>
    <w:rsid w:val="00100037"/>
    <w:rsid w:val="001002A8"/>
    <w:rsid w:val="00110902"/>
    <w:rsid w:val="00115705"/>
    <w:rsid w:val="00116EC9"/>
    <w:rsid w:val="00125731"/>
    <w:rsid w:val="00133DB4"/>
    <w:rsid w:val="00144941"/>
    <w:rsid w:val="0014523A"/>
    <w:rsid w:val="0015505C"/>
    <w:rsid w:val="0015658D"/>
    <w:rsid w:val="00161DC1"/>
    <w:rsid w:val="00164E41"/>
    <w:rsid w:val="00167479"/>
    <w:rsid w:val="00173FDC"/>
    <w:rsid w:val="00184C75"/>
    <w:rsid w:val="001920C2"/>
    <w:rsid w:val="00192E48"/>
    <w:rsid w:val="0019332C"/>
    <w:rsid w:val="001A6835"/>
    <w:rsid w:val="001B0D80"/>
    <w:rsid w:val="001B1028"/>
    <w:rsid w:val="001B207B"/>
    <w:rsid w:val="001B577A"/>
    <w:rsid w:val="001C7204"/>
    <w:rsid w:val="001D0883"/>
    <w:rsid w:val="001D41CF"/>
    <w:rsid w:val="001D4B5A"/>
    <w:rsid w:val="001E07BD"/>
    <w:rsid w:val="001E4463"/>
    <w:rsid w:val="001E7CD9"/>
    <w:rsid w:val="0020193F"/>
    <w:rsid w:val="0020638D"/>
    <w:rsid w:val="00211BB3"/>
    <w:rsid w:val="002124E6"/>
    <w:rsid w:val="002256D9"/>
    <w:rsid w:val="00230490"/>
    <w:rsid w:val="002366DA"/>
    <w:rsid w:val="00237CF9"/>
    <w:rsid w:val="00241F4C"/>
    <w:rsid w:val="00243C24"/>
    <w:rsid w:val="00250B50"/>
    <w:rsid w:val="00253264"/>
    <w:rsid w:val="00253A5F"/>
    <w:rsid w:val="00253D6D"/>
    <w:rsid w:val="00255D32"/>
    <w:rsid w:val="00263804"/>
    <w:rsid w:val="002816E8"/>
    <w:rsid w:val="0028661D"/>
    <w:rsid w:val="00295AE8"/>
    <w:rsid w:val="002A0AD5"/>
    <w:rsid w:val="002A4798"/>
    <w:rsid w:val="002B46B2"/>
    <w:rsid w:val="002B4DCE"/>
    <w:rsid w:val="002C1B9B"/>
    <w:rsid w:val="002C1FEB"/>
    <w:rsid w:val="002E66B8"/>
    <w:rsid w:val="002F511E"/>
    <w:rsid w:val="002F6507"/>
    <w:rsid w:val="00312ED7"/>
    <w:rsid w:val="00313C53"/>
    <w:rsid w:val="00331078"/>
    <w:rsid w:val="00334C33"/>
    <w:rsid w:val="00335708"/>
    <w:rsid w:val="003368B1"/>
    <w:rsid w:val="00337488"/>
    <w:rsid w:val="00344388"/>
    <w:rsid w:val="003445DA"/>
    <w:rsid w:val="00347C8D"/>
    <w:rsid w:val="003504B4"/>
    <w:rsid w:val="003554DD"/>
    <w:rsid w:val="003608F8"/>
    <w:rsid w:val="00372355"/>
    <w:rsid w:val="003774E3"/>
    <w:rsid w:val="00381404"/>
    <w:rsid w:val="00395F3A"/>
    <w:rsid w:val="003B66F0"/>
    <w:rsid w:val="003F03B2"/>
    <w:rsid w:val="003F14C1"/>
    <w:rsid w:val="004043EF"/>
    <w:rsid w:val="004067F3"/>
    <w:rsid w:val="004146CD"/>
    <w:rsid w:val="0042198C"/>
    <w:rsid w:val="00434E47"/>
    <w:rsid w:val="00450E62"/>
    <w:rsid w:val="00454B96"/>
    <w:rsid w:val="004600FE"/>
    <w:rsid w:val="00460412"/>
    <w:rsid w:val="0047418D"/>
    <w:rsid w:val="00474F2A"/>
    <w:rsid w:val="004844A7"/>
    <w:rsid w:val="00484CFC"/>
    <w:rsid w:val="00486E56"/>
    <w:rsid w:val="00496A8F"/>
    <w:rsid w:val="004A0693"/>
    <w:rsid w:val="004A4679"/>
    <w:rsid w:val="004A6401"/>
    <w:rsid w:val="004B0EBD"/>
    <w:rsid w:val="004B1EBE"/>
    <w:rsid w:val="004B4639"/>
    <w:rsid w:val="004B4A8F"/>
    <w:rsid w:val="004B71F2"/>
    <w:rsid w:val="004C0DDB"/>
    <w:rsid w:val="004D086B"/>
    <w:rsid w:val="004D1846"/>
    <w:rsid w:val="004D2951"/>
    <w:rsid w:val="004E3564"/>
    <w:rsid w:val="004E415C"/>
    <w:rsid w:val="004F0461"/>
    <w:rsid w:val="004F284F"/>
    <w:rsid w:val="00500D19"/>
    <w:rsid w:val="0050416F"/>
    <w:rsid w:val="0050704D"/>
    <w:rsid w:val="005139F5"/>
    <w:rsid w:val="005257FF"/>
    <w:rsid w:val="00527FC5"/>
    <w:rsid w:val="005300AB"/>
    <w:rsid w:val="00531F64"/>
    <w:rsid w:val="00547271"/>
    <w:rsid w:val="0056118A"/>
    <w:rsid w:val="005743F5"/>
    <w:rsid w:val="00577604"/>
    <w:rsid w:val="00577CEB"/>
    <w:rsid w:val="00577D23"/>
    <w:rsid w:val="00581AD7"/>
    <w:rsid w:val="0058316A"/>
    <w:rsid w:val="00586B13"/>
    <w:rsid w:val="00597289"/>
    <w:rsid w:val="005B3CAF"/>
    <w:rsid w:val="005B6837"/>
    <w:rsid w:val="005C13B2"/>
    <w:rsid w:val="005C2431"/>
    <w:rsid w:val="005C26AC"/>
    <w:rsid w:val="005C3E5C"/>
    <w:rsid w:val="005E7126"/>
    <w:rsid w:val="005F31F3"/>
    <w:rsid w:val="005F366A"/>
    <w:rsid w:val="005F3945"/>
    <w:rsid w:val="005F3E8E"/>
    <w:rsid w:val="00600DD5"/>
    <w:rsid w:val="00602EF3"/>
    <w:rsid w:val="00603F67"/>
    <w:rsid w:val="00605D08"/>
    <w:rsid w:val="006123D9"/>
    <w:rsid w:val="00617E51"/>
    <w:rsid w:val="006349C4"/>
    <w:rsid w:val="00651BF2"/>
    <w:rsid w:val="006544FB"/>
    <w:rsid w:val="00660D34"/>
    <w:rsid w:val="0067716F"/>
    <w:rsid w:val="006800B6"/>
    <w:rsid w:val="00692611"/>
    <w:rsid w:val="006B3ACA"/>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55521"/>
    <w:rsid w:val="007603AA"/>
    <w:rsid w:val="00764932"/>
    <w:rsid w:val="00765572"/>
    <w:rsid w:val="0077267B"/>
    <w:rsid w:val="0077473C"/>
    <w:rsid w:val="00776956"/>
    <w:rsid w:val="00776B4F"/>
    <w:rsid w:val="00781E06"/>
    <w:rsid w:val="00786992"/>
    <w:rsid w:val="00787344"/>
    <w:rsid w:val="007903CC"/>
    <w:rsid w:val="0079271E"/>
    <w:rsid w:val="0079782A"/>
    <w:rsid w:val="00797BDF"/>
    <w:rsid w:val="007A0D00"/>
    <w:rsid w:val="007A3D35"/>
    <w:rsid w:val="007A7207"/>
    <w:rsid w:val="007C1103"/>
    <w:rsid w:val="007C46A8"/>
    <w:rsid w:val="007C57D8"/>
    <w:rsid w:val="007C7692"/>
    <w:rsid w:val="007D01EB"/>
    <w:rsid w:val="007D2A28"/>
    <w:rsid w:val="007E5D6E"/>
    <w:rsid w:val="007F0D2F"/>
    <w:rsid w:val="007F1B32"/>
    <w:rsid w:val="007F6EAE"/>
    <w:rsid w:val="007F7E92"/>
    <w:rsid w:val="0080288F"/>
    <w:rsid w:val="00807CB6"/>
    <w:rsid w:val="00827F22"/>
    <w:rsid w:val="00831E97"/>
    <w:rsid w:val="00832AA8"/>
    <w:rsid w:val="0083530B"/>
    <w:rsid w:val="00835B02"/>
    <w:rsid w:val="0083754B"/>
    <w:rsid w:val="00841183"/>
    <w:rsid w:val="008429CB"/>
    <w:rsid w:val="00855E0D"/>
    <w:rsid w:val="00862194"/>
    <w:rsid w:val="008659EE"/>
    <w:rsid w:val="00875B4A"/>
    <w:rsid w:val="00881BFA"/>
    <w:rsid w:val="00882B7D"/>
    <w:rsid w:val="00882CA4"/>
    <w:rsid w:val="00884F5F"/>
    <w:rsid w:val="008C6ABA"/>
    <w:rsid w:val="008E08F8"/>
    <w:rsid w:val="008E6698"/>
    <w:rsid w:val="009016AC"/>
    <w:rsid w:val="00901EA2"/>
    <w:rsid w:val="009049A9"/>
    <w:rsid w:val="00914110"/>
    <w:rsid w:val="009429D6"/>
    <w:rsid w:val="00955DFC"/>
    <w:rsid w:val="00957355"/>
    <w:rsid w:val="009610B5"/>
    <w:rsid w:val="00962E22"/>
    <w:rsid w:val="00962EE3"/>
    <w:rsid w:val="00976D8D"/>
    <w:rsid w:val="00985F42"/>
    <w:rsid w:val="00990A01"/>
    <w:rsid w:val="00991C14"/>
    <w:rsid w:val="009B2CEE"/>
    <w:rsid w:val="009B3464"/>
    <w:rsid w:val="009B4478"/>
    <w:rsid w:val="009B5E70"/>
    <w:rsid w:val="009B61FB"/>
    <w:rsid w:val="009B7492"/>
    <w:rsid w:val="009C201E"/>
    <w:rsid w:val="009D25C8"/>
    <w:rsid w:val="009E00C1"/>
    <w:rsid w:val="009E4E7A"/>
    <w:rsid w:val="009E7560"/>
    <w:rsid w:val="00A00F88"/>
    <w:rsid w:val="00A07202"/>
    <w:rsid w:val="00A117A6"/>
    <w:rsid w:val="00A11B34"/>
    <w:rsid w:val="00A13391"/>
    <w:rsid w:val="00A14579"/>
    <w:rsid w:val="00A20C44"/>
    <w:rsid w:val="00A22FE7"/>
    <w:rsid w:val="00A36FF3"/>
    <w:rsid w:val="00A47712"/>
    <w:rsid w:val="00A516C8"/>
    <w:rsid w:val="00A51BC9"/>
    <w:rsid w:val="00A56E74"/>
    <w:rsid w:val="00A61499"/>
    <w:rsid w:val="00A63E50"/>
    <w:rsid w:val="00A91745"/>
    <w:rsid w:val="00A9231D"/>
    <w:rsid w:val="00A92C6D"/>
    <w:rsid w:val="00A95873"/>
    <w:rsid w:val="00AA08D5"/>
    <w:rsid w:val="00AA6FFC"/>
    <w:rsid w:val="00AB4AF7"/>
    <w:rsid w:val="00AC0DAB"/>
    <w:rsid w:val="00AC4C08"/>
    <w:rsid w:val="00AD11E1"/>
    <w:rsid w:val="00AD3AAA"/>
    <w:rsid w:val="00AD5214"/>
    <w:rsid w:val="00AD66EC"/>
    <w:rsid w:val="00AE505F"/>
    <w:rsid w:val="00AE698E"/>
    <w:rsid w:val="00AF2EA8"/>
    <w:rsid w:val="00AF2F39"/>
    <w:rsid w:val="00AF5166"/>
    <w:rsid w:val="00AF590A"/>
    <w:rsid w:val="00B03A55"/>
    <w:rsid w:val="00B03F2E"/>
    <w:rsid w:val="00B057EC"/>
    <w:rsid w:val="00B075CE"/>
    <w:rsid w:val="00B16558"/>
    <w:rsid w:val="00B31113"/>
    <w:rsid w:val="00B31659"/>
    <w:rsid w:val="00B35F55"/>
    <w:rsid w:val="00B40C9E"/>
    <w:rsid w:val="00B42093"/>
    <w:rsid w:val="00B461FA"/>
    <w:rsid w:val="00B46350"/>
    <w:rsid w:val="00B479B8"/>
    <w:rsid w:val="00B509D2"/>
    <w:rsid w:val="00B6727F"/>
    <w:rsid w:val="00B6759F"/>
    <w:rsid w:val="00B676CC"/>
    <w:rsid w:val="00B7065B"/>
    <w:rsid w:val="00B75E0A"/>
    <w:rsid w:val="00B76904"/>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302B"/>
    <w:rsid w:val="00C16391"/>
    <w:rsid w:val="00C32643"/>
    <w:rsid w:val="00C343F9"/>
    <w:rsid w:val="00C67CDC"/>
    <w:rsid w:val="00C800F8"/>
    <w:rsid w:val="00C9589E"/>
    <w:rsid w:val="00CA2816"/>
    <w:rsid w:val="00CA4F5F"/>
    <w:rsid w:val="00CA5BC2"/>
    <w:rsid w:val="00CA6F84"/>
    <w:rsid w:val="00CA7290"/>
    <w:rsid w:val="00CB2AF7"/>
    <w:rsid w:val="00CB495A"/>
    <w:rsid w:val="00CB7E97"/>
    <w:rsid w:val="00CD0B3C"/>
    <w:rsid w:val="00CE1F66"/>
    <w:rsid w:val="00CF5E7C"/>
    <w:rsid w:val="00D05781"/>
    <w:rsid w:val="00D0724F"/>
    <w:rsid w:val="00D1302E"/>
    <w:rsid w:val="00D500A7"/>
    <w:rsid w:val="00D50F07"/>
    <w:rsid w:val="00D5185A"/>
    <w:rsid w:val="00D533DE"/>
    <w:rsid w:val="00D5415E"/>
    <w:rsid w:val="00D55EF1"/>
    <w:rsid w:val="00D71FC8"/>
    <w:rsid w:val="00D735CD"/>
    <w:rsid w:val="00D75140"/>
    <w:rsid w:val="00D80E36"/>
    <w:rsid w:val="00D8655A"/>
    <w:rsid w:val="00D904C8"/>
    <w:rsid w:val="00D91229"/>
    <w:rsid w:val="00D940AD"/>
    <w:rsid w:val="00D97509"/>
    <w:rsid w:val="00DA781C"/>
    <w:rsid w:val="00DC5A69"/>
    <w:rsid w:val="00DC6E89"/>
    <w:rsid w:val="00DD1589"/>
    <w:rsid w:val="00DD7402"/>
    <w:rsid w:val="00DD7AF3"/>
    <w:rsid w:val="00DE2D6B"/>
    <w:rsid w:val="00DF02DD"/>
    <w:rsid w:val="00DF769A"/>
    <w:rsid w:val="00E07A3E"/>
    <w:rsid w:val="00E12C62"/>
    <w:rsid w:val="00E16FE8"/>
    <w:rsid w:val="00E20D24"/>
    <w:rsid w:val="00E22016"/>
    <w:rsid w:val="00E23EC3"/>
    <w:rsid w:val="00E24AB8"/>
    <w:rsid w:val="00E25ACA"/>
    <w:rsid w:val="00E41469"/>
    <w:rsid w:val="00E45D0C"/>
    <w:rsid w:val="00E46E2B"/>
    <w:rsid w:val="00E47CB7"/>
    <w:rsid w:val="00E509A7"/>
    <w:rsid w:val="00E65423"/>
    <w:rsid w:val="00E72BBE"/>
    <w:rsid w:val="00E8147E"/>
    <w:rsid w:val="00E81F91"/>
    <w:rsid w:val="00E854E3"/>
    <w:rsid w:val="00E91F31"/>
    <w:rsid w:val="00EC0066"/>
    <w:rsid w:val="00EC0DD5"/>
    <w:rsid w:val="00ED5E6E"/>
    <w:rsid w:val="00EE7005"/>
    <w:rsid w:val="00EF6B18"/>
    <w:rsid w:val="00F1483D"/>
    <w:rsid w:val="00F17F9B"/>
    <w:rsid w:val="00F20621"/>
    <w:rsid w:val="00F20CB3"/>
    <w:rsid w:val="00F245A2"/>
    <w:rsid w:val="00F263BE"/>
    <w:rsid w:val="00F27224"/>
    <w:rsid w:val="00F45485"/>
    <w:rsid w:val="00F51F58"/>
    <w:rsid w:val="00F71913"/>
    <w:rsid w:val="00F75F67"/>
    <w:rsid w:val="00F81E10"/>
    <w:rsid w:val="00FA1F2A"/>
    <w:rsid w:val="00FA3B54"/>
    <w:rsid w:val="00FB0428"/>
    <w:rsid w:val="00FB3F7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5A4FA3-63EE-4832-A6E2-79D3FE3FD1F1}">
  <ds:schemaRefs>
    <ds:schemaRef ds:uri="http://schemas.openxmlformats.org/officeDocument/2006/bibliography"/>
  </ds:schemaRefs>
</ds:datastoreItem>
</file>

<file path=customXml/itemProps2.xml><?xml version="1.0" encoding="utf-8"?>
<ds:datastoreItem xmlns:ds="http://schemas.openxmlformats.org/officeDocument/2006/customXml" ds:itemID="{42B7A3FA-DA48-4A75-AFC7-1BD9AD748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9</TotalTime>
  <Pages>7</Pages>
  <Words>4640</Words>
  <Characters>26451</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1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6</cp:revision>
  <dcterms:created xsi:type="dcterms:W3CDTF">2015-03-09T15:50:00Z</dcterms:created>
  <dcterms:modified xsi:type="dcterms:W3CDTF">2015-03-20T06:24:00Z</dcterms:modified>
</cp:coreProperties>
</file>